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52B2E8" w14:textId="20DB7A9D" w:rsidR="00A41A78" w:rsidRDefault="00182555">
      <w:pPr>
        <w:pStyle w:val="TOCHeading"/>
      </w:pPr>
      <w:bookmarkStart w:id="0" w:name="_Toc69997535"/>
      <w:r>
        <w:t xml:space="preserve">Outline for </w:t>
      </w:r>
      <w:r w:rsidR="00A41A78">
        <w:t xml:space="preserve">Publishing SRE Products with Process </w:t>
      </w:r>
      <w:bookmarkEnd w:id="0"/>
    </w:p>
    <w:sdt>
      <w:sdtPr>
        <w:id w:val="-158637340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51E1E4FF" w14:textId="05116BB6" w:rsidR="00710B0D" w:rsidRDefault="00710B0D">
          <w:pPr>
            <w:pStyle w:val="TOCHeading"/>
          </w:pPr>
          <w:r>
            <w:t>Contents</w:t>
          </w:r>
        </w:p>
        <w:p w14:paraId="5D885EEB" w14:textId="3A700553" w:rsidR="00AA7B92" w:rsidRDefault="00710B0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0054834" w:history="1">
            <w:r w:rsidR="00AA7B92" w:rsidRPr="008D417E">
              <w:rPr>
                <w:rStyle w:val="Hyperlink"/>
                <w:noProof/>
              </w:rPr>
              <w:t>Introduction and Overview</w:t>
            </w:r>
            <w:r w:rsidR="00AA7B92">
              <w:rPr>
                <w:noProof/>
                <w:webHidden/>
              </w:rPr>
              <w:tab/>
            </w:r>
            <w:r w:rsidR="00AA7B92">
              <w:rPr>
                <w:noProof/>
                <w:webHidden/>
              </w:rPr>
              <w:fldChar w:fldCharType="begin"/>
            </w:r>
            <w:r w:rsidR="00AA7B92">
              <w:rPr>
                <w:noProof/>
                <w:webHidden/>
              </w:rPr>
              <w:instrText xml:space="preserve"> PAGEREF _Toc70054834 \h </w:instrText>
            </w:r>
            <w:r w:rsidR="00AA7B92">
              <w:rPr>
                <w:noProof/>
                <w:webHidden/>
              </w:rPr>
            </w:r>
            <w:r w:rsidR="00AA7B92">
              <w:rPr>
                <w:noProof/>
                <w:webHidden/>
              </w:rPr>
              <w:fldChar w:fldCharType="separate"/>
            </w:r>
            <w:r w:rsidR="00AA7B92">
              <w:rPr>
                <w:noProof/>
                <w:webHidden/>
              </w:rPr>
              <w:t>2</w:t>
            </w:r>
            <w:r w:rsidR="00AA7B92">
              <w:rPr>
                <w:noProof/>
                <w:webHidden/>
              </w:rPr>
              <w:fldChar w:fldCharType="end"/>
            </w:r>
          </w:hyperlink>
        </w:p>
        <w:p w14:paraId="53AE4898" w14:textId="3F116215" w:rsidR="00AA7B92" w:rsidRDefault="00AA7B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35" w:history="1">
            <w:r w:rsidRPr="008D417E">
              <w:rPr>
                <w:rStyle w:val="Hyperlink"/>
                <w:noProof/>
              </w:rPr>
              <w:t>Tools Used and Permis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3C649" w14:textId="3308A8FC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36" w:history="1">
            <w:r w:rsidRPr="008D417E">
              <w:rPr>
                <w:rStyle w:val="Hyperlink"/>
                <w:noProof/>
              </w:rPr>
              <w:t>Z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ABAE8" w14:textId="28EBE40A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37" w:history="1">
            <w:r w:rsidRPr="008D417E">
              <w:rPr>
                <w:rStyle w:val="Hyperlink"/>
                <w:noProof/>
              </w:rPr>
              <w:t>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612EB3" w14:textId="5C5829ED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38" w:history="1">
            <w:r w:rsidRPr="008D417E">
              <w:rPr>
                <w:rStyle w:val="Hyperlink"/>
                <w:noProof/>
              </w:rPr>
              <w:t>MD – Markdow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94965" w14:textId="1EAA85A0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39" w:history="1">
            <w:r w:rsidRPr="008D417E">
              <w:rPr>
                <w:rStyle w:val="Hyperlink"/>
                <w:noProof/>
              </w:rPr>
              <w:t>Te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15C4B" w14:textId="4D43CBAB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0" w:history="1">
            <w:r w:rsidRPr="008D417E">
              <w:rPr>
                <w:rStyle w:val="Hyperlink"/>
                <w:noProof/>
              </w:rPr>
              <w:t>SharePo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E705B" w14:textId="35E02E7F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1" w:history="1">
            <w:r w:rsidRPr="008D417E">
              <w:rPr>
                <w:rStyle w:val="Hyperlink"/>
                <w:noProof/>
              </w:rPr>
              <w:t>Training Avail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914FF" w14:textId="5BC9D29E" w:rsidR="00AA7B92" w:rsidRDefault="00AA7B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2" w:history="1">
            <w:r w:rsidRPr="008D417E">
              <w:rPr>
                <w:rStyle w:val="Hyperlink"/>
                <w:noProof/>
              </w:rPr>
              <w:t>ZAP Product  Publishing Proce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74E7B" w14:textId="50765381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3" w:history="1">
            <w:r w:rsidRPr="008D417E">
              <w:rPr>
                <w:rStyle w:val="Hyperlink"/>
                <w:noProof/>
              </w:rPr>
              <w:t>Publish an Approved New or Changed  Produ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FAA857" w14:textId="546DAB2A" w:rsidR="00AA7B92" w:rsidRDefault="00AA7B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4" w:history="1">
            <w:r w:rsidRPr="008D417E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8DB68" w14:textId="376C0B89" w:rsidR="00AA7B92" w:rsidRDefault="00AA7B9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0054845" w:history="1">
            <w:r w:rsidRPr="008D417E">
              <w:rPr>
                <w:rStyle w:val="Hyperlink"/>
                <w:noProof/>
              </w:rPr>
              <w:t>GitHub Guides - https://guides.github.com/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054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AE6CC" w14:textId="32A621C3" w:rsidR="00710B0D" w:rsidRDefault="00710B0D">
          <w:r>
            <w:rPr>
              <w:b/>
              <w:bCs/>
              <w:noProof/>
            </w:rPr>
            <w:fldChar w:fldCharType="end"/>
          </w:r>
        </w:p>
      </w:sdtContent>
    </w:sdt>
    <w:p w14:paraId="01123951" w14:textId="77777777" w:rsidR="00D97CD1" w:rsidRPr="00D97CD1" w:rsidRDefault="00D97CD1" w:rsidP="00D97CD1"/>
    <w:p w14:paraId="2D56D0B3" w14:textId="77777777" w:rsidR="004A7805" w:rsidRDefault="004A780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C0CCB81" w14:textId="43FC11F9" w:rsidR="004A7805" w:rsidRDefault="004A7805" w:rsidP="004A7805">
      <w:pPr>
        <w:pStyle w:val="Heading2"/>
      </w:pPr>
      <w:bookmarkStart w:id="1" w:name="_Toc69997536"/>
      <w:bookmarkStart w:id="2" w:name="_Toc70054834"/>
      <w:r>
        <w:lastRenderedPageBreak/>
        <w:t>Introduction and Overview</w:t>
      </w:r>
      <w:bookmarkEnd w:id="1"/>
      <w:bookmarkEnd w:id="2"/>
      <w:r>
        <w:t xml:space="preserve"> </w:t>
      </w:r>
    </w:p>
    <w:p w14:paraId="2A56E222" w14:textId="54A8BAA6" w:rsidR="004A7805" w:rsidRDefault="004A7805" w:rsidP="001E0A27">
      <w:pPr>
        <w:pStyle w:val="Heading2"/>
      </w:pPr>
      <w:bookmarkStart w:id="3" w:name="_Toc69997537"/>
      <w:bookmarkStart w:id="4" w:name="_Toc70054835"/>
      <w:r>
        <w:t>Tools Used and Permissions</w:t>
      </w:r>
      <w:bookmarkEnd w:id="3"/>
      <w:bookmarkEnd w:id="4"/>
      <w:r>
        <w:t xml:space="preserve"> </w:t>
      </w:r>
    </w:p>
    <w:p w14:paraId="62D35B66" w14:textId="1336E612" w:rsidR="001E0A27" w:rsidRDefault="001E0A27" w:rsidP="001E0A27">
      <w:pPr>
        <w:pStyle w:val="Heading3"/>
      </w:pPr>
      <w:bookmarkStart w:id="5" w:name="_Toc69997538"/>
      <w:bookmarkStart w:id="6" w:name="_Toc70054836"/>
      <w:r>
        <w:t>ZAP</w:t>
      </w:r>
      <w:bookmarkEnd w:id="5"/>
      <w:bookmarkEnd w:id="6"/>
    </w:p>
    <w:p w14:paraId="3C250A7E" w14:textId="4E7954E8" w:rsidR="001E0A27" w:rsidRDefault="001E0A27" w:rsidP="001E0A27">
      <w:pPr>
        <w:pStyle w:val="Heading3"/>
      </w:pPr>
      <w:bookmarkStart w:id="7" w:name="_Toc69997539"/>
      <w:bookmarkStart w:id="8" w:name="_Toc70054837"/>
      <w:r>
        <w:t>GitHub</w:t>
      </w:r>
      <w:bookmarkEnd w:id="7"/>
      <w:bookmarkEnd w:id="8"/>
    </w:p>
    <w:p w14:paraId="1FBB2AE4" w14:textId="291CDC62" w:rsidR="001E0A27" w:rsidRDefault="001E0A27" w:rsidP="001E0A27">
      <w:pPr>
        <w:pStyle w:val="Heading3"/>
      </w:pPr>
      <w:bookmarkStart w:id="9" w:name="_Toc69997540"/>
      <w:bookmarkStart w:id="10" w:name="_Toc70054838"/>
      <w:r>
        <w:t>MD – Markdown</w:t>
      </w:r>
      <w:bookmarkEnd w:id="9"/>
      <w:bookmarkEnd w:id="10"/>
    </w:p>
    <w:p w14:paraId="533F66FB" w14:textId="51B5D809" w:rsidR="001E0A27" w:rsidRDefault="00E71DEE" w:rsidP="001E0A27">
      <w:pPr>
        <w:pStyle w:val="Heading4"/>
      </w:pPr>
      <w:hyperlink r:id="rId8" w:history="1">
        <w:r w:rsidR="001E0A27" w:rsidRPr="00455B6F">
          <w:rPr>
            <w:rStyle w:val="Hyperlink"/>
          </w:rPr>
          <w:t>https://docs.microsoft.com/en-us/contribute/markdown-reference</w:t>
        </w:r>
      </w:hyperlink>
    </w:p>
    <w:p w14:paraId="4F23D8A9" w14:textId="1EE1D306" w:rsidR="001E0A27" w:rsidRDefault="001E0A27" w:rsidP="00182555">
      <w:pPr>
        <w:pStyle w:val="Heading3"/>
      </w:pPr>
      <w:bookmarkStart w:id="11" w:name="_Toc69997541"/>
      <w:bookmarkStart w:id="12" w:name="_Toc70054839"/>
      <w:r>
        <w:t>Teams</w:t>
      </w:r>
      <w:bookmarkEnd w:id="11"/>
      <w:bookmarkEnd w:id="12"/>
    </w:p>
    <w:p w14:paraId="58694FDD" w14:textId="5CBC08FC" w:rsidR="001E0A27" w:rsidRPr="001E0A27" w:rsidRDefault="00CF3C74" w:rsidP="00182555">
      <w:pPr>
        <w:pStyle w:val="Heading3"/>
      </w:pPr>
      <w:bookmarkStart w:id="13" w:name="_Toc69997542"/>
      <w:bookmarkStart w:id="14" w:name="_Toc70054840"/>
      <w:r w:rsidRPr="00182555">
        <w:t>SharePoint</w:t>
      </w:r>
      <w:bookmarkEnd w:id="13"/>
      <w:bookmarkEnd w:id="14"/>
    </w:p>
    <w:p w14:paraId="06029E48" w14:textId="7510626D" w:rsidR="001E0A27" w:rsidRDefault="001E0A27" w:rsidP="00182555">
      <w:pPr>
        <w:pStyle w:val="Heading3"/>
      </w:pPr>
      <w:bookmarkStart w:id="15" w:name="_Toc69997543"/>
      <w:bookmarkStart w:id="16" w:name="_Toc70054841"/>
      <w:r>
        <w:t xml:space="preserve">Training </w:t>
      </w:r>
      <w:r w:rsidRPr="00182555">
        <w:t>Available</w:t>
      </w:r>
      <w:bookmarkEnd w:id="15"/>
      <w:bookmarkEnd w:id="16"/>
    </w:p>
    <w:p w14:paraId="329FA727" w14:textId="1EE67DD1" w:rsidR="00AF3AB0" w:rsidRDefault="00AF3AB0">
      <w:r>
        <w:br w:type="page"/>
      </w:r>
    </w:p>
    <w:p w14:paraId="04A09762" w14:textId="01DABD6E" w:rsidR="00D97CD1" w:rsidRDefault="00240465" w:rsidP="009A01B0">
      <w:pPr>
        <w:pStyle w:val="Heading2"/>
      </w:pPr>
      <w:bookmarkStart w:id="17" w:name="_Toc69997544"/>
      <w:bookmarkStart w:id="18" w:name="_Toc70054842"/>
      <w:r>
        <w:lastRenderedPageBreak/>
        <w:t xml:space="preserve">ZAP Product </w:t>
      </w:r>
      <w:r w:rsidR="00D97CD1">
        <w:t xml:space="preserve"> </w:t>
      </w:r>
      <w:r>
        <w:t xml:space="preserve">Publishing </w:t>
      </w:r>
      <w:r w:rsidR="00D97CD1">
        <w:t>Processes</w:t>
      </w:r>
      <w:bookmarkEnd w:id="17"/>
      <w:bookmarkEnd w:id="18"/>
      <w:r w:rsidR="00D97CD1">
        <w:t xml:space="preserve"> </w:t>
      </w:r>
    </w:p>
    <w:p w14:paraId="71F36452" w14:textId="272F4E0B" w:rsidR="009A01B0" w:rsidRPr="009A01B0" w:rsidRDefault="009A01B0" w:rsidP="009A01B0">
      <w:pPr>
        <w:pStyle w:val="Heading3"/>
      </w:pPr>
      <w:bookmarkStart w:id="19" w:name="_Toc69997545"/>
      <w:bookmarkStart w:id="20" w:name="_Toc70054843"/>
      <w:r w:rsidRPr="009A01B0">
        <w:t>Publish an</w:t>
      </w:r>
      <w:r w:rsidR="008443E8">
        <w:t xml:space="preserve"> </w:t>
      </w:r>
      <w:r w:rsidRPr="009A01B0">
        <w:t>Approved</w:t>
      </w:r>
      <w:r w:rsidR="008443E8">
        <w:t xml:space="preserve"> New or </w:t>
      </w:r>
      <w:r w:rsidRPr="009A01B0">
        <w:t>Changed  Product</w:t>
      </w:r>
      <w:bookmarkEnd w:id="19"/>
      <w:bookmarkEnd w:id="20"/>
      <w:r w:rsidRPr="009A01B0">
        <w:t xml:space="preserve"> </w:t>
      </w:r>
    </w:p>
    <w:p w14:paraId="12FA314A" w14:textId="3FA1E03B" w:rsidR="00D97CD1" w:rsidRDefault="00D97CD1" w:rsidP="009A01B0">
      <w:pPr>
        <w:pStyle w:val="Heading4"/>
      </w:pPr>
      <w:r>
        <w:t>Purpose and Scope</w:t>
      </w:r>
    </w:p>
    <w:p w14:paraId="402404E9" w14:textId="4341333F" w:rsidR="00240465" w:rsidRPr="00240465" w:rsidRDefault="00240465" w:rsidP="00240465">
      <w:r>
        <w:t xml:space="preserve">This document  provides the process and steps​ to take an approved SRE Product ​and load it into ZAP for consumption by Squads.  </w:t>
      </w:r>
    </w:p>
    <w:p w14:paraId="30C94EDB" w14:textId="3757CB48" w:rsidR="00D97CD1" w:rsidRDefault="00D97CD1" w:rsidP="009A01B0">
      <w:pPr>
        <w:pStyle w:val="Heading4"/>
      </w:pPr>
      <w:r>
        <w:t>Responsibilities</w:t>
      </w:r>
    </w:p>
    <w:p w14:paraId="3E1E695D" w14:textId="00E32967" w:rsidR="00240465" w:rsidRPr="00240465" w:rsidRDefault="00240465" w:rsidP="00240465">
      <w:r w:rsidRPr="00240465">
        <w:t xml:space="preserve">Identifies the Role of Artifact Ownership in performing the Publishing </w:t>
      </w:r>
      <w:r w:rsidR="00AF3AB0" w:rsidRPr="00240465">
        <w:t>process.</w:t>
      </w:r>
    </w:p>
    <w:p w14:paraId="50706AB4" w14:textId="1FF660C4" w:rsidR="00D97CD1" w:rsidRDefault="00D97CD1" w:rsidP="009A01B0">
      <w:pPr>
        <w:pStyle w:val="Heading4"/>
      </w:pPr>
      <w:r>
        <w:t>Process flow</w:t>
      </w:r>
    </w:p>
    <w:p w14:paraId="49EB0D47" w14:textId="5D03D306" w:rsidR="009A01B0" w:rsidRPr="009A01B0" w:rsidRDefault="00AF3AB0" w:rsidP="009A01B0">
      <w:r>
        <w:object w:dxaOrig="14781" w:dyaOrig="9020" w14:anchorId="655CC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5.5pt" o:ole="">
            <v:imagedata r:id="rId9" o:title=""/>
          </v:shape>
          <o:OLEObject Type="Embed" ProgID="Visio.Drawing.15" ShapeID="_x0000_i1025" DrawAspect="Content" ObjectID="_1680667582" r:id="rId10"/>
        </w:object>
      </w:r>
    </w:p>
    <w:p w14:paraId="10C271F3" w14:textId="71E09CF2" w:rsidR="00D97CD1" w:rsidRDefault="00D97CD1" w:rsidP="009A01B0">
      <w:pPr>
        <w:pStyle w:val="Heading4"/>
      </w:pPr>
      <w:r>
        <w:t xml:space="preserve">Activity Steps </w:t>
      </w:r>
    </w:p>
    <w:tbl>
      <w:tblPr>
        <w:tblStyle w:val="TableGrid"/>
        <w:tblW w:w="10539" w:type="dxa"/>
        <w:tblLook w:val="04A0" w:firstRow="1" w:lastRow="0" w:firstColumn="1" w:lastColumn="0" w:noHBand="0" w:noVBand="1"/>
      </w:tblPr>
      <w:tblGrid>
        <w:gridCol w:w="1032"/>
        <w:gridCol w:w="785"/>
        <w:gridCol w:w="1126"/>
        <w:gridCol w:w="1770"/>
        <w:gridCol w:w="5826"/>
      </w:tblGrid>
      <w:tr w:rsidR="00855BD3" w:rsidRPr="0089426B" w14:paraId="13A7984B" w14:textId="77777777" w:rsidTr="00822CDF">
        <w:trPr>
          <w:tblHeader/>
        </w:trPr>
        <w:tc>
          <w:tcPr>
            <w:tcW w:w="1032" w:type="dxa"/>
          </w:tcPr>
          <w:p w14:paraId="765FB29D" w14:textId="71DA001C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Activity</w:t>
            </w:r>
          </w:p>
        </w:tc>
        <w:tc>
          <w:tcPr>
            <w:tcW w:w="785" w:type="dxa"/>
          </w:tcPr>
          <w:p w14:paraId="50541729" w14:textId="32775951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Owner </w:t>
            </w:r>
          </w:p>
        </w:tc>
        <w:tc>
          <w:tcPr>
            <w:tcW w:w="1126" w:type="dxa"/>
          </w:tcPr>
          <w:p w14:paraId="45096FEA" w14:textId="73B3D4D6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Entry </w:t>
            </w:r>
          </w:p>
        </w:tc>
        <w:tc>
          <w:tcPr>
            <w:tcW w:w="1770" w:type="dxa"/>
          </w:tcPr>
          <w:p w14:paraId="16172CB1" w14:textId="063A27CB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Steps</w:t>
            </w:r>
          </w:p>
        </w:tc>
        <w:tc>
          <w:tcPr>
            <w:tcW w:w="5826" w:type="dxa"/>
          </w:tcPr>
          <w:p w14:paraId="121A3D1F" w14:textId="58DC8A29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Exit/Deliverable </w:t>
            </w:r>
          </w:p>
        </w:tc>
      </w:tr>
      <w:tr w:rsidR="00855BD3" w:rsidRPr="0089426B" w14:paraId="6B2F3231" w14:textId="77777777" w:rsidTr="00822CDF">
        <w:tc>
          <w:tcPr>
            <w:tcW w:w="1032" w:type="dxa"/>
          </w:tcPr>
          <w:p w14:paraId="1F8A3A68" w14:textId="29EB387B" w:rsidR="009A01B0" w:rsidRPr="0089426B" w:rsidRDefault="00066E53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1.</w:t>
            </w:r>
            <w:r w:rsidR="009A01B0" w:rsidRPr="0089426B">
              <w:rPr>
                <w:sz w:val="20"/>
                <w:szCs w:val="20"/>
              </w:rPr>
              <w:t>Start</w:t>
            </w:r>
          </w:p>
        </w:tc>
        <w:tc>
          <w:tcPr>
            <w:tcW w:w="785" w:type="dxa"/>
          </w:tcPr>
          <w:p w14:paraId="14EF745C" w14:textId="37021FD3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1126" w:type="dxa"/>
          </w:tcPr>
          <w:p w14:paraId="414FB953" w14:textId="34B817D4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Approved Artifact</w:t>
            </w:r>
          </w:p>
        </w:tc>
        <w:tc>
          <w:tcPr>
            <w:tcW w:w="1770" w:type="dxa"/>
          </w:tcPr>
          <w:p w14:paraId="56244DC0" w14:textId="77777777" w:rsidR="009A01B0" w:rsidRPr="0089426B" w:rsidRDefault="009A01B0" w:rsidP="009A01B0">
            <w:pPr>
              <w:pStyle w:val="ListParagraph"/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Obtain Approval to Publish</w:t>
            </w:r>
          </w:p>
          <w:p w14:paraId="2A857F11" w14:textId="2D532E0D" w:rsidR="009A01B0" w:rsidRPr="0089426B" w:rsidRDefault="009A01B0" w:rsidP="009A01B0">
            <w:pPr>
              <w:pStyle w:val="ListParagraph"/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Artifact in Approved State in its Master Repository</w:t>
            </w:r>
          </w:p>
        </w:tc>
        <w:tc>
          <w:tcPr>
            <w:tcW w:w="5826" w:type="dxa"/>
          </w:tcPr>
          <w:p w14:paraId="5E6887D0" w14:textId="5F4773BA" w:rsidR="009A01B0" w:rsidRPr="0089426B" w:rsidRDefault="009A01B0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Confirmed Approval to Publish</w:t>
            </w:r>
          </w:p>
        </w:tc>
      </w:tr>
      <w:tr w:rsidR="00855BD3" w:rsidRPr="0089426B" w14:paraId="5671AF55" w14:textId="77777777" w:rsidTr="00822CDF">
        <w:tc>
          <w:tcPr>
            <w:tcW w:w="1032" w:type="dxa"/>
          </w:tcPr>
          <w:p w14:paraId="0CA576C4" w14:textId="2F79BD21" w:rsidR="009A01B0" w:rsidRPr="0089426B" w:rsidRDefault="00066E53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2. </w:t>
            </w:r>
            <w:r w:rsidR="008443E8" w:rsidRPr="0089426B">
              <w:rPr>
                <w:sz w:val="20"/>
                <w:szCs w:val="20"/>
              </w:rPr>
              <w:t xml:space="preserve">Update Approved Artifact with Approval Data </w:t>
            </w:r>
          </w:p>
        </w:tc>
        <w:tc>
          <w:tcPr>
            <w:tcW w:w="785" w:type="dxa"/>
          </w:tcPr>
          <w:p w14:paraId="42CA0582" w14:textId="29596254" w:rsidR="009A01B0" w:rsidRPr="0089426B" w:rsidRDefault="008443E8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1126" w:type="dxa"/>
          </w:tcPr>
          <w:p w14:paraId="5B4230EE" w14:textId="3A02FB15" w:rsidR="009A01B0" w:rsidRPr="0089426B" w:rsidRDefault="008443E8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Approved for Publish Artifact</w:t>
            </w:r>
          </w:p>
        </w:tc>
        <w:tc>
          <w:tcPr>
            <w:tcW w:w="1770" w:type="dxa"/>
          </w:tcPr>
          <w:p w14:paraId="155BF919" w14:textId="66B7381A" w:rsidR="00746103" w:rsidRPr="0089426B" w:rsidRDefault="00746103" w:rsidP="00894F5D">
            <w:pPr>
              <w:pStyle w:val="ListParagraph"/>
              <w:numPr>
                <w:ilvl w:val="0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ccess the Artifact </w:t>
            </w:r>
            <w:r w:rsidR="008443E8" w:rsidRPr="0089426B">
              <w:rPr>
                <w:sz w:val="20"/>
                <w:szCs w:val="20"/>
              </w:rPr>
              <w:t>and add the approval data to the artifact</w:t>
            </w:r>
            <w:r w:rsidR="00BA2B82" w:rsidRPr="0089426B">
              <w:rPr>
                <w:sz w:val="20"/>
                <w:szCs w:val="20"/>
              </w:rPr>
              <w:t xml:space="preserve"> version </w:t>
            </w:r>
            <w:r w:rsidR="00894F5D" w:rsidRPr="0089426B">
              <w:rPr>
                <w:sz w:val="20"/>
                <w:szCs w:val="20"/>
              </w:rPr>
              <w:t>control.</w:t>
            </w:r>
            <w:r w:rsidR="00BA2B82" w:rsidRPr="0089426B">
              <w:rPr>
                <w:sz w:val="20"/>
                <w:szCs w:val="20"/>
              </w:rPr>
              <w:t xml:space="preserve"> </w:t>
            </w:r>
          </w:p>
        </w:tc>
        <w:tc>
          <w:tcPr>
            <w:tcW w:w="5826" w:type="dxa"/>
          </w:tcPr>
          <w:p w14:paraId="046FF75F" w14:textId="49DC314A" w:rsidR="009A01B0" w:rsidRPr="0089426B" w:rsidRDefault="00BA2B82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rtifact version control updated </w:t>
            </w:r>
          </w:p>
        </w:tc>
      </w:tr>
      <w:tr w:rsidR="00855BD3" w:rsidRPr="0089426B" w14:paraId="4BFED3E9" w14:textId="77777777" w:rsidTr="00822CDF">
        <w:trPr>
          <w:trHeight w:val="6470"/>
        </w:trPr>
        <w:tc>
          <w:tcPr>
            <w:tcW w:w="1032" w:type="dxa"/>
          </w:tcPr>
          <w:p w14:paraId="62603614" w14:textId="77777777" w:rsidR="009A01B0" w:rsidRPr="0089426B" w:rsidRDefault="009A01B0" w:rsidP="009A01B0">
            <w:pPr>
              <w:rPr>
                <w:sz w:val="20"/>
                <w:szCs w:val="20"/>
              </w:rPr>
            </w:pPr>
          </w:p>
        </w:tc>
        <w:tc>
          <w:tcPr>
            <w:tcW w:w="785" w:type="dxa"/>
          </w:tcPr>
          <w:p w14:paraId="2007942E" w14:textId="77777777" w:rsidR="009A01B0" w:rsidRPr="0089426B" w:rsidRDefault="009A01B0" w:rsidP="009A01B0">
            <w:pPr>
              <w:rPr>
                <w:sz w:val="20"/>
                <w:szCs w:val="20"/>
              </w:rPr>
            </w:pPr>
          </w:p>
        </w:tc>
        <w:tc>
          <w:tcPr>
            <w:tcW w:w="1126" w:type="dxa"/>
          </w:tcPr>
          <w:p w14:paraId="5DCC664D" w14:textId="77777777" w:rsidR="009A01B0" w:rsidRPr="0089426B" w:rsidRDefault="009A01B0" w:rsidP="009A01B0">
            <w:pPr>
              <w:rPr>
                <w:sz w:val="20"/>
                <w:szCs w:val="20"/>
              </w:rPr>
            </w:pPr>
          </w:p>
        </w:tc>
        <w:tc>
          <w:tcPr>
            <w:tcW w:w="1770" w:type="dxa"/>
          </w:tcPr>
          <w:p w14:paraId="057D7DA7" w14:textId="77777777" w:rsidR="009A01B0" w:rsidRPr="0089426B" w:rsidRDefault="009A01B0" w:rsidP="009A01B0">
            <w:pPr>
              <w:rPr>
                <w:sz w:val="20"/>
                <w:szCs w:val="20"/>
              </w:rPr>
            </w:pPr>
          </w:p>
        </w:tc>
        <w:tc>
          <w:tcPr>
            <w:tcW w:w="5826" w:type="dxa"/>
          </w:tcPr>
          <w:p w14:paraId="37E56DF9" w14:textId="77777777" w:rsidR="006971FA" w:rsidRPr="0089426B" w:rsidRDefault="008443E8" w:rsidP="00640477">
            <w:pPr>
              <w:pStyle w:val="ListParagraph"/>
              <w:numPr>
                <w:ilvl w:val="0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rtifact </w:t>
            </w:r>
            <w:r w:rsidR="006971FA" w:rsidRPr="0089426B">
              <w:rPr>
                <w:sz w:val="20"/>
                <w:szCs w:val="20"/>
              </w:rPr>
              <w:t xml:space="preserve">has </w:t>
            </w:r>
            <w:r w:rsidRPr="0089426B">
              <w:rPr>
                <w:sz w:val="20"/>
                <w:szCs w:val="20"/>
              </w:rPr>
              <w:t xml:space="preserve">Approved State in </w:t>
            </w:r>
            <w:r w:rsidR="006971FA" w:rsidRPr="0089426B">
              <w:rPr>
                <w:sz w:val="20"/>
                <w:szCs w:val="20"/>
              </w:rPr>
              <w:t>Version Control</w:t>
            </w:r>
          </w:p>
          <w:p w14:paraId="4EC5A716" w14:textId="2CB7A669" w:rsidR="00640477" w:rsidRPr="0089426B" w:rsidRDefault="008443E8" w:rsidP="00640477">
            <w:pPr>
              <w:pStyle w:val="ListParagraph"/>
              <w:numPr>
                <w:ilvl w:val="0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Master Repositor</w:t>
            </w:r>
            <w:r w:rsidR="006971FA" w:rsidRPr="0089426B">
              <w:rPr>
                <w:sz w:val="20"/>
                <w:szCs w:val="20"/>
              </w:rPr>
              <w:t>ies</w:t>
            </w:r>
            <w:r w:rsidRPr="0089426B">
              <w:rPr>
                <w:sz w:val="20"/>
                <w:szCs w:val="20"/>
              </w:rPr>
              <w:t xml:space="preserve">- </w:t>
            </w:r>
          </w:p>
          <w:p w14:paraId="761E5048" w14:textId="1917D52E" w:rsidR="009A01B0" w:rsidRPr="0089426B" w:rsidRDefault="008443E8" w:rsidP="00640477">
            <w:pPr>
              <w:pStyle w:val="ListParagraph"/>
              <w:numPr>
                <w:ilvl w:val="1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Teams SRE Approved Folder</w:t>
            </w:r>
          </w:p>
          <w:p w14:paraId="425A0B9F" w14:textId="1B9A03A9" w:rsidR="006971FA" w:rsidRPr="0089426B" w:rsidRDefault="006971FA" w:rsidP="00640477">
            <w:pPr>
              <w:pStyle w:val="ListParagraph"/>
              <w:numPr>
                <w:ilvl w:val="1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noProof/>
                <w:sz w:val="20"/>
                <w:szCs w:val="20"/>
              </w:rPr>
              <w:drawing>
                <wp:inline distT="0" distB="0" distL="0" distR="0" wp14:anchorId="7E8B316C" wp14:editId="3CF403EE">
                  <wp:extent cx="2712608" cy="152581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1127" cy="1536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6E3CA70D" w14:textId="334D51C0" w:rsidR="00640477" w:rsidRPr="0089426B" w:rsidRDefault="00640477" w:rsidP="00640477">
            <w:pPr>
              <w:pStyle w:val="ListParagraph"/>
              <w:numPr>
                <w:ilvl w:val="1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GitHub Project Folder </w:t>
            </w:r>
            <w:r w:rsidR="00BE1ACD" w:rsidRPr="0089426B">
              <w:rPr>
                <w:sz w:val="20"/>
                <w:szCs w:val="20"/>
              </w:rPr>
              <w:t xml:space="preserve">– Project Version Change Log in Readme </w:t>
            </w:r>
          </w:p>
          <w:p w14:paraId="3845FD87" w14:textId="5091ADC8" w:rsidR="00BE1ACD" w:rsidRPr="0089426B" w:rsidRDefault="00BE1ACD" w:rsidP="00640477">
            <w:pPr>
              <w:pStyle w:val="ListParagraph"/>
              <w:numPr>
                <w:ilvl w:val="1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Note IBM team members must use VDI and Delta Desktop to access GiLab. </w:t>
            </w:r>
            <w:r w:rsidR="0049590E" w:rsidRPr="0089426B">
              <w:rPr>
                <w:sz w:val="20"/>
                <w:szCs w:val="20"/>
              </w:rPr>
              <w:t>Projects</w:t>
            </w:r>
          </w:p>
          <w:p w14:paraId="3A4A35CD" w14:textId="14F506A8" w:rsidR="006971FA" w:rsidRPr="0089426B" w:rsidRDefault="00BE1ACD" w:rsidP="00640477">
            <w:pPr>
              <w:pStyle w:val="ListParagraph"/>
              <w:numPr>
                <w:ilvl w:val="1"/>
                <w:numId w:val="2"/>
              </w:numPr>
              <w:rPr>
                <w:sz w:val="20"/>
                <w:szCs w:val="20"/>
              </w:rPr>
            </w:pPr>
            <w:r w:rsidRPr="0089426B">
              <w:rPr>
                <w:noProof/>
                <w:sz w:val="20"/>
                <w:szCs w:val="20"/>
              </w:rPr>
              <w:drawing>
                <wp:inline distT="0" distB="0" distL="0" distR="0" wp14:anchorId="0A8664B1" wp14:editId="4302BCFC">
                  <wp:extent cx="2764937" cy="1553929"/>
                  <wp:effectExtent l="0" t="0" r="0" b="825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6858" cy="157186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5BD3" w:rsidRPr="0089426B" w14:paraId="049F8C3E" w14:textId="77777777" w:rsidTr="00822CDF">
        <w:tc>
          <w:tcPr>
            <w:tcW w:w="1032" w:type="dxa"/>
          </w:tcPr>
          <w:p w14:paraId="0A1474B4" w14:textId="781B2CC3" w:rsidR="009A01B0" w:rsidRPr="0089426B" w:rsidRDefault="0089426B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r w:rsidR="0049590E" w:rsidRPr="0089426B">
              <w:rPr>
                <w:sz w:val="20"/>
                <w:szCs w:val="20"/>
              </w:rPr>
              <w:t>Decide ZAP catalogue</w:t>
            </w:r>
          </w:p>
        </w:tc>
        <w:tc>
          <w:tcPr>
            <w:tcW w:w="785" w:type="dxa"/>
          </w:tcPr>
          <w:p w14:paraId="4DCDD5D0" w14:textId="2DFC6E57" w:rsidR="009A01B0" w:rsidRPr="0089426B" w:rsidRDefault="0049590E" w:rsidP="009A01B0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uthor &amp; CCoE ZAP </w:t>
            </w:r>
          </w:p>
        </w:tc>
        <w:tc>
          <w:tcPr>
            <w:tcW w:w="1126" w:type="dxa"/>
          </w:tcPr>
          <w:p w14:paraId="6C905DC8" w14:textId="37805A5C" w:rsidR="009A01B0" w:rsidRPr="0089426B" w:rsidRDefault="0089426B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pdated Artifact  Version Change Log </w:t>
            </w:r>
          </w:p>
        </w:tc>
        <w:tc>
          <w:tcPr>
            <w:tcW w:w="1770" w:type="dxa"/>
          </w:tcPr>
          <w:p w14:paraId="796ABDF6" w14:textId="62C35B66" w:rsidR="0089426B" w:rsidRPr="0089426B" w:rsidRDefault="0089426B" w:rsidP="00CF3C74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iew SRE recommended Catalogue with CCoE</w:t>
            </w:r>
          </w:p>
        </w:tc>
        <w:tc>
          <w:tcPr>
            <w:tcW w:w="5826" w:type="dxa"/>
          </w:tcPr>
          <w:p w14:paraId="0F066D66" w14:textId="19B1240E" w:rsidR="009A01B0" w:rsidRPr="0089426B" w:rsidRDefault="00A81758" w:rsidP="009A01B0">
            <w:pPr>
              <w:rPr>
                <w:sz w:val="20"/>
                <w:szCs w:val="20"/>
              </w:rPr>
            </w:pPr>
            <w:r w:rsidRPr="00A81758">
              <w:rPr>
                <w:sz w:val="20"/>
                <w:szCs w:val="20"/>
              </w:rPr>
              <w:t xml:space="preserve">Agree on </w:t>
            </w:r>
            <w:r w:rsidR="00CF3C74">
              <w:rPr>
                <w:sz w:val="20"/>
                <w:szCs w:val="20"/>
              </w:rPr>
              <w:t xml:space="preserve">Artifact </w:t>
            </w:r>
            <w:r w:rsidRPr="00A81758">
              <w:rPr>
                <w:sz w:val="20"/>
                <w:szCs w:val="20"/>
              </w:rPr>
              <w:t xml:space="preserve">Location , </w:t>
            </w:r>
            <w:r w:rsidR="00CF3C74">
              <w:rPr>
                <w:sz w:val="20"/>
                <w:szCs w:val="20"/>
              </w:rPr>
              <w:t>N</w:t>
            </w:r>
            <w:r w:rsidRPr="00A81758">
              <w:rPr>
                <w:sz w:val="20"/>
                <w:szCs w:val="20"/>
              </w:rPr>
              <w:t>aming (New, Change, Existing)</w:t>
            </w:r>
          </w:p>
        </w:tc>
      </w:tr>
      <w:tr w:rsidR="00855BD3" w:rsidRPr="0089426B" w14:paraId="3DCE5F94" w14:textId="77777777" w:rsidTr="00822CDF">
        <w:tc>
          <w:tcPr>
            <w:tcW w:w="1032" w:type="dxa"/>
          </w:tcPr>
          <w:p w14:paraId="77D3E41D" w14:textId="68F9E6F0" w:rsidR="009A01B0" w:rsidRPr="0089426B" w:rsidRDefault="00CF3C74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 Create New Catalogue Entry</w:t>
            </w:r>
          </w:p>
        </w:tc>
        <w:tc>
          <w:tcPr>
            <w:tcW w:w="785" w:type="dxa"/>
          </w:tcPr>
          <w:p w14:paraId="16E31237" w14:textId="2CA1E1E8" w:rsidR="009A01B0" w:rsidRPr="0089426B" w:rsidRDefault="00D85AA6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hor</w:t>
            </w:r>
          </w:p>
        </w:tc>
        <w:tc>
          <w:tcPr>
            <w:tcW w:w="1126" w:type="dxa"/>
          </w:tcPr>
          <w:p w14:paraId="203E8E31" w14:textId="38F345B9" w:rsidR="009A01B0" w:rsidRPr="0089426B" w:rsidRDefault="00A4210C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greement </w:t>
            </w:r>
            <w:r w:rsidR="00855BD3">
              <w:rPr>
                <w:sz w:val="20"/>
                <w:szCs w:val="20"/>
              </w:rPr>
              <w:t>with CCoE</w:t>
            </w:r>
          </w:p>
        </w:tc>
        <w:tc>
          <w:tcPr>
            <w:tcW w:w="1770" w:type="dxa"/>
          </w:tcPr>
          <w:p w14:paraId="7F006186" w14:textId="31C3DFDF" w:rsidR="009A01B0" w:rsidRDefault="006E6B2A" w:rsidP="00855BD3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="00855BD3">
              <w:rPr>
                <w:sz w:val="20"/>
                <w:szCs w:val="20"/>
              </w:rPr>
              <w:t xml:space="preserve">og into ZAP and navigate to SRE “Operations </w:t>
            </w:r>
            <w:r w:rsidR="00CF344F">
              <w:rPr>
                <w:sz w:val="20"/>
                <w:szCs w:val="20"/>
              </w:rPr>
              <w:t>P</w:t>
            </w:r>
            <w:r w:rsidR="00855BD3">
              <w:rPr>
                <w:sz w:val="20"/>
                <w:szCs w:val="20"/>
              </w:rPr>
              <w:t>rocess and Tools”</w:t>
            </w:r>
          </w:p>
          <w:p w14:paraId="44365521" w14:textId="07510033" w:rsidR="00855BD3" w:rsidRPr="00822CDF" w:rsidRDefault="00855BD3" w:rsidP="00822CDF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avigate to location where to add the new </w:t>
            </w:r>
            <w:r w:rsidR="00822CDF">
              <w:rPr>
                <w:sz w:val="20"/>
                <w:szCs w:val="20"/>
              </w:rPr>
              <w:t>product.</w:t>
            </w:r>
          </w:p>
          <w:p w14:paraId="1AE1A8D9" w14:textId="35587CE0" w:rsidR="00855BD3" w:rsidRPr="00855BD3" w:rsidRDefault="00855BD3" w:rsidP="00855BD3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sert </w:t>
            </w:r>
            <w:r w:rsidR="006E6B2A">
              <w:rPr>
                <w:sz w:val="20"/>
                <w:szCs w:val="20"/>
              </w:rPr>
              <w:t>Catalogue</w:t>
            </w:r>
            <w:r>
              <w:rPr>
                <w:sz w:val="20"/>
                <w:szCs w:val="20"/>
              </w:rPr>
              <w:t xml:space="preserve"> Data using MD</w:t>
            </w:r>
          </w:p>
        </w:tc>
        <w:tc>
          <w:tcPr>
            <w:tcW w:w="5826" w:type="dxa"/>
          </w:tcPr>
          <w:p w14:paraId="329CDC87" w14:textId="734BA05F" w:rsidR="009A01B0" w:rsidRDefault="00D85AA6" w:rsidP="009A01B0">
            <w:pPr>
              <w:rPr>
                <w:sz w:val="20"/>
                <w:szCs w:val="20"/>
              </w:rPr>
            </w:pPr>
            <w:r w:rsidRPr="00344826">
              <w:rPr>
                <w:rFonts w:ascii="Arial" w:hAnsi="Arial" w:cs="Arial"/>
                <w:noProof/>
              </w:rPr>
              <w:drawing>
                <wp:inline distT="0" distB="0" distL="0" distR="0" wp14:anchorId="2EFDDCA0" wp14:editId="5C05A01E">
                  <wp:extent cx="2394519" cy="1540952"/>
                  <wp:effectExtent l="0" t="0" r="6350" b="2540"/>
                  <wp:docPr id="22" name="Picture 22" descr="Graphical user interface, tabl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Picture 22" descr="Graphical user interface, tabl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0644" cy="15770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37545D50" w14:textId="13CE0AE3" w:rsidR="00A4210C" w:rsidRDefault="00A4210C" w:rsidP="009A01B0">
            <w:pPr>
              <w:rPr>
                <w:sz w:val="20"/>
                <w:szCs w:val="20"/>
              </w:rPr>
            </w:pPr>
          </w:p>
          <w:p w14:paraId="6284645B" w14:textId="77B6058F" w:rsidR="00855BD3" w:rsidRDefault="00855BD3" w:rsidP="009A01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elect Edit Article </w:t>
            </w:r>
          </w:p>
          <w:p w14:paraId="1D00435A" w14:textId="649700F1" w:rsidR="00855BD3" w:rsidRDefault="00855BD3" w:rsidP="009A01B0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00C0EC5" wp14:editId="649045A3">
                      <wp:simplePos x="0" y="0"/>
                      <wp:positionH relativeFrom="column">
                        <wp:posOffset>79619</wp:posOffset>
                      </wp:positionH>
                      <wp:positionV relativeFrom="paragraph">
                        <wp:posOffset>901505</wp:posOffset>
                      </wp:positionV>
                      <wp:extent cx="541606" cy="372793"/>
                      <wp:effectExtent l="38100" t="38100" r="11430" b="8255"/>
                      <wp:wrapNone/>
                      <wp:docPr id="6" name="Arrow: Right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20814902">
                                <a:off x="0" y="0"/>
                                <a:ext cx="541606" cy="372793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accent2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6540BD67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6" o:spid="_x0000_s1026" type="#_x0000_t13" style="position:absolute;margin-left:6.25pt;margin-top:71pt;width:42.65pt;height:29.35pt;rotation:-857536fd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" adj="14166" fillcolor="#ed7d31 [3205]" strokecolor="#1f3763 [1604]" strokeweight="1pt"/>
                  </w:pict>
                </mc:Fallback>
              </mc:AlternateContent>
            </w:r>
            <w:r w:rsidRPr="00855BD3">
              <w:rPr>
                <w:rFonts w:ascii="Arial" w:hAnsi="Arial" w:cs="Arial"/>
                <w:noProof/>
              </w:rPr>
              <w:drawing>
                <wp:inline distT="0" distB="0" distL="0" distR="0" wp14:anchorId="4A28F73E" wp14:editId="22B6BF74">
                  <wp:extent cx="3559126" cy="2002008"/>
                  <wp:effectExtent l="0" t="0" r="3810" b="0"/>
                  <wp:docPr id="20" name="Picture 20" descr="A screenshot of a computer&#10;&#10;Description automatically generated with medium confiden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 descr="A screenshot of a computer&#10;&#10;Description automatically generated with medium confidence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4940" cy="20109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840A42" w14:textId="7B4DA690" w:rsidR="00A4210C" w:rsidRDefault="00A4210C" w:rsidP="009A01B0">
            <w:pPr>
              <w:rPr>
                <w:noProof/>
                <w:sz w:val="20"/>
                <w:szCs w:val="20"/>
              </w:rPr>
            </w:pPr>
            <w:r>
              <w:rPr>
                <w:sz w:val="20"/>
                <w:szCs w:val="20"/>
              </w:rPr>
              <w:t>Example of products and catalogue entry in MD.</w:t>
            </w:r>
          </w:p>
          <w:p w14:paraId="4F70DBA1" w14:textId="4FC11D0B" w:rsidR="00D85AA6" w:rsidRDefault="00D85AA6" w:rsidP="009A01B0">
            <w:pPr>
              <w:rPr>
                <w:sz w:val="20"/>
                <w:szCs w:val="20"/>
              </w:rPr>
            </w:pPr>
            <w:r w:rsidRPr="00D85AA6">
              <w:rPr>
                <w:noProof/>
                <w:sz w:val="20"/>
                <w:szCs w:val="20"/>
              </w:rPr>
              <w:drawing>
                <wp:inline distT="0" distB="0" distL="0" distR="0" wp14:anchorId="08BC6606" wp14:editId="71626A58">
                  <wp:extent cx="3256671" cy="2805747"/>
                  <wp:effectExtent l="0" t="0" r="127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8312" cy="2815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174567" w14:textId="7326CD3F" w:rsidR="00D85AA6" w:rsidRPr="0089426B" w:rsidRDefault="00D85AA6" w:rsidP="009A01B0">
            <w:pPr>
              <w:rPr>
                <w:sz w:val="20"/>
                <w:szCs w:val="20"/>
              </w:rPr>
            </w:pPr>
          </w:p>
        </w:tc>
      </w:tr>
      <w:tr w:rsidR="00DB3D01" w:rsidRPr="0089426B" w14:paraId="6BA12D8C" w14:textId="77777777" w:rsidTr="00822CDF">
        <w:tc>
          <w:tcPr>
            <w:tcW w:w="1032" w:type="dxa"/>
          </w:tcPr>
          <w:p w14:paraId="31357E78" w14:textId="0C57869C" w:rsidR="00DB3D01" w:rsidRPr="0089426B" w:rsidRDefault="00DB3D01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3.2 Change an existing Catalogue Entry</w:t>
            </w:r>
          </w:p>
        </w:tc>
        <w:tc>
          <w:tcPr>
            <w:tcW w:w="785" w:type="dxa"/>
          </w:tcPr>
          <w:p w14:paraId="6C4182EE" w14:textId="15708AA1" w:rsidR="00DB3D01" w:rsidRPr="0089426B" w:rsidRDefault="00DB3D01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hor</w:t>
            </w:r>
          </w:p>
        </w:tc>
        <w:tc>
          <w:tcPr>
            <w:tcW w:w="1126" w:type="dxa"/>
          </w:tcPr>
          <w:p w14:paraId="2848CD4A" w14:textId="065B7AEE" w:rsidR="00DB3D01" w:rsidRPr="0089426B" w:rsidRDefault="00DB3D01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ement with CCoE</w:t>
            </w:r>
          </w:p>
        </w:tc>
        <w:tc>
          <w:tcPr>
            <w:tcW w:w="1770" w:type="dxa"/>
          </w:tcPr>
          <w:p w14:paraId="66706EF2" w14:textId="77777777" w:rsidR="00DB3D01" w:rsidRDefault="00DB3D01" w:rsidP="00DB3D01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 into ZAP and navigate to SRE “Operations process and Tools”</w:t>
            </w:r>
          </w:p>
          <w:p w14:paraId="025D31F4" w14:textId="4F45BB48" w:rsidR="00DB3D01" w:rsidRDefault="00DB3D01" w:rsidP="00DB3D01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vigate to location of current product.</w:t>
            </w:r>
          </w:p>
          <w:p w14:paraId="23288CEA" w14:textId="412E8ECD" w:rsidR="00DB3D01" w:rsidRDefault="00DB3D01" w:rsidP="00DB3D01">
            <w:pPr>
              <w:pStyle w:val="ListParagraph"/>
              <w:numPr>
                <w:ilvl w:val="0"/>
                <w:numId w:val="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sing MD , make required changes. </w:t>
            </w:r>
          </w:p>
          <w:p w14:paraId="5FB11A1E" w14:textId="77777777" w:rsidR="00DB3D01" w:rsidRPr="00DB3D01" w:rsidRDefault="00DB3D01" w:rsidP="00DB3D01">
            <w:pPr>
              <w:rPr>
                <w:sz w:val="20"/>
                <w:szCs w:val="20"/>
              </w:rPr>
            </w:pPr>
          </w:p>
          <w:p w14:paraId="0BF847DC" w14:textId="39EE22EC" w:rsidR="00DB3D01" w:rsidRPr="0089426B" w:rsidRDefault="00DB3D01" w:rsidP="00DB3D01">
            <w:pPr>
              <w:rPr>
                <w:sz w:val="20"/>
                <w:szCs w:val="20"/>
              </w:rPr>
            </w:pPr>
          </w:p>
        </w:tc>
        <w:tc>
          <w:tcPr>
            <w:tcW w:w="5826" w:type="dxa"/>
          </w:tcPr>
          <w:p w14:paraId="24065821" w14:textId="77777777" w:rsidR="00DB3D01" w:rsidRDefault="00DB3D01" w:rsidP="00DB3D01">
            <w:pPr>
              <w:rPr>
                <w:sz w:val="20"/>
                <w:szCs w:val="20"/>
              </w:rPr>
            </w:pPr>
            <w:r w:rsidRPr="00344826">
              <w:rPr>
                <w:rFonts w:ascii="Arial" w:hAnsi="Arial" w:cs="Arial"/>
                <w:noProof/>
              </w:rPr>
              <w:drawing>
                <wp:inline distT="0" distB="0" distL="0" distR="0" wp14:anchorId="7B29D365" wp14:editId="0E9FBF7B">
                  <wp:extent cx="2394519" cy="1540952"/>
                  <wp:effectExtent l="0" t="0" r="6350" b="2540"/>
                  <wp:docPr id="8" name="Picture 8" descr="Graphical user interface, tabl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Picture 22" descr="Graphical user interface, tabl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0644" cy="15770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26FBFC9" w14:textId="77777777" w:rsidR="00DB3D01" w:rsidRDefault="00DB3D01" w:rsidP="00DB3D01">
            <w:pPr>
              <w:rPr>
                <w:sz w:val="20"/>
                <w:szCs w:val="20"/>
              </w:rPr>
            </w:pPr>
          </w:p>
          <w:p w14:paraId="341D34AC" w14:textId="77777777" w:rsidR="00DB3D01" w:rsidRDefault="00DB3D01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elect Edit Article </w:t>
            </w:r>
          </w:p>
          <w:p w14:paraId="5F7A7C3B" w14:textId="77777777" w:rsidR="00DB3D01" w:rsidRDefault="00DB3D01" w:rsidP="00DB3D01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18199D7" wp14:editId="03F7A3E0">
                      <wp:simplePos x="0" y="0"/>
                      <wp:positionH relativeFrom="column">
                        <wp:posOffset>79619</wp:posOffset>
                      </wp:positionH>
                      <wp:positionV relativeFrom="paragraph">
                        <wp:posOffset>901505</wp:posOffset>
                      </wp:positionV>
                      <wp:extent cx="541606" cy="372793"/>
                      <wp:effectExtent l="38100" t="38100" r="11430" b="8255"/>
                      <wp:wrapNone/>
                      <wp:docPr id="7" name="Arrow: Right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20814902">
                                <a:off x="0" y="0"/>
                                <a:ext cx="541606" cy="372793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accent2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02BC046" id="Arrow: Right 7" o:spid="_x0000_s1026" type="#_x0000_t13" style="position:absolute;margin-left:6.25pt;margin-top:71pt;width:42.65pt;height:29.35pt;rotation:-857536fd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" adj="14166" fillcolor="#ed7d31 [3205]" strokecolor="#1f3763 [1604]" strokeweight="1pt"/>
                  </w:pict>
                </mc:Fallback>
              </mc:AlternateContent>
            </w:r>
            <w:r w:rsidRPr="00855BD3">
              <w:rPr>
                <w:rFonts w:ascii="Arial" w:hAnsi="Arial" w:cs="Arial"/>
                <w:noProof/>
              </w:rPr>
              <w:drawing>
                <wp:inline distT="0" distB="0" distL="0" distR="0" wp14:anchorId="4E5688E3" wp14:editId="68CE555D">
                  <wp:extent cx="3559126" cy="2002008"/>
                  <wp:effectExtent l="0" t="0" r="3810" b="0"/>
                  <wp:docPr id="9" name="Picture 9" descr="A screenshot of a computer&#10;&#10;Description automatically generated with medium confiden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 descr="A screenshot of a computer&#10;&#10;Description automatically generated with medium confidence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4940" cy="20109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FCC3CA" w14:textId="77777777" w:rsidR="00DB3D01" w:rsidRDefault="00DB3D01" w:rsidP="00DB3D01">
            <w:pPr>
              <w:rPr>
                <w:noProof/>
                <w:sz w:val="20"/>
                <w:szCs w:val="20"/>
              </w:rPr>
            </w:pPr>
            <w:r>
              <w:rPr>
                <w:sz w:val="20"/>
                <w:szCs w:val="20"/>
              </w:rPr>
              <w:t>Example of products and catalogue entry in MD.</w:t>
            </w:r>
          </w:p>
          <w:p w14:paraId="13F00CDA" w14:textId="77777777" w:rsidR="00DB3D01" w:rsidRDefault="00DB3D01" w:rsidP="00DB3D01">
            <w:pPr>
              <w:rPr>
                <w:sz w:val="20"/>
                <w:szCs w:val="20"/>
              </w:rPr>
            </w:pPr>
            <w:r w:rsidRPr="00D85AA6">
              <w:rPr>
                <w:noProof/>
                <w:sz w:val="20"/>
                <w:szCs w:val="20"/>
              </w:rPr>
              <w:drawing>
                <wp:inline distT="0" distB="0" distL="0" distR="0" wp14:anchorId="4EADB603" wp14:editId="792C7A23">
                  <wp:extent cx="3256671" cy="2805747"/>
                  <wp:effectExtent l="0" t="0" r="127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8312" cy="2815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E96A55" w14:textId="77777777" w:rsidR="00DB3D01" w:rsidRPr="0089426B" w:rsidRDefault="00DB3D01" w:rsidP="00DB3D01">
            <w:pPr>
              <w:rPr>
                <w:sz w:val="20"/>
                <w:szCs w:val="20"/>
              </w:rPr>
            </w:pPr>
          </w:p>
        </w:tc>
      </w:tr>
      <w:tr w:rsidR="00DB3D01" w:rsidRPr="0089426B" w14:paraId="32C49D28" w14:textId="77777777" w:rsidTr="00822CDF">
        <w:tc>
          <w:tcPr>
            <w:tcW w:w="1032" w:type="dxa"/>
          </w:tcPr>
          <w:p w14:paraId="215D3891" w14:textId="303B7C2E" w:rsidR="00DB3D01" w:rsidRPr="0089426B" w:rsidRDefault="00047A7A" w:rsidP="00DB3D01">
            <w:pPr>
              <w:rPr>
                <w:sz w:val="20"/>
                <w:szCs w:val="20"/>
              </w:rPr>
            </w:pPr>
            <w:r w:rsidRPr="00047A7A">
              <w:rPr>
                <w:sz w:val="20"/>
                <w:szCs w:val="20"/>
              </w:rPr>
              <w:lastRenderedPageBreak/>
              <w:t>4. Catalogue Entry Actions using MD</w:t>
            </w:r>
          </w:p>
        </w:tc>
        <w:tc>
          <w:tcPr>
            <w:tcW w:w="785" w:type="dxa"/>
          </w:tcPr>
          <w:p w14:paraId="104FCAF3" w14:textId="0361B9C3" w:rsidR="00DB3D01" w:rsidRPr="0089426B" w:rsidRDefault="00047A7A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1126" w:type="dxa"/>
          </w:tcPr>
          <w:p w14:paraId="60298F90" w14:textId="5963690E" w:rsidR="00DB3D01" w:rsidRPr="0089426B" w:rsidRDefault="00047A7A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hanges Made to Product Catalogue </w:t>
            </w:r>
          </w:p>
        </w:tc>
        <w:tc>
          <w:tcPr>
            <w:tcW w:w="1770" w:type="dxa"/>
          </w:tcPr>
          <w:p w14:paraId="7D5B0BAC" w14:textId="2BE158DF" w:rsidR="00DB3D01" w:rsidRDefault="002A5916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ve Changes by</w:t>
            </w:r>
          </w:p>
          <w:p w14:paraId="670B43C2" w14:textId="77777777" w:rsidR="002A5916" w:rsidRDefault="002A5916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electing Save Button </w:t>
            </w:r>
          </w:p>
          <w:p w14:paraId="35756580" w14:textId="7C050193" w:rsidR="002A5916" w:rsidRPr="0089426B" w:rsidRDefault="002A5916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ceed to Loading Links for Product Consumption </w:t>
            </w:r>
          </w:p>
        </w:tc>
        <w:tc>
          <w:tcPr>
            <w:tcW w:w="5826" w:type="dxa"/>
          </w:tcPr>
          <w:p w14:paraId="2266F1EC" w14:textId="77777777" w:rsidR="00DB3D01" w:rsidRDefault="002A5916" w:rsidP="00DB3D0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ave Changes to ZAP </w:t>
            </w:r>
          </w:p>
          <w:p w14:paraId="73C39F56" w14:textId="42B9068C" w:rsidR="002A5916" w:rsidRPr="0089426B" w:rsidRDefault="002A5916" w:rsidP="00DB3D01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ACB01D2" wp14:editId="06490ECA">
                      <wp:simplePos x="0" y="0"/>
                      <wp:positionH relativeFrom="column">
                        <wp:posOffset>508922</wp:posOffset>
                      </wp:positionH>
                      <wp:positionV relativeFrom="paragraph">
                        <wp:posOffset>705167</wp:posOffset>
                      </wp:positionV>
                      <wp:extent cx="541606" cy="372793"/>
                      <wp:effectExtent l="0" t="11113" r="38418" b="19367"/>
                      <wp:wrapNone/>
                      <wp:docPr id="13" name="Arrow: Right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541606" cy="372793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accent2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3E05951" id="Arrow: Right 13" o:spid="_x0000_s1026" type="#_x0000_t13" style="position:absolute;margin-left:40.05pt;margin-top:55.5pt;width:42.65pt;height:29.35pt;rotation:-9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" adj="14166" fillcolor="#ed7d31 [3205]" strokecolor="#1f3763 [1604]" strokeweight="1pt"/>
                  </w:pict>
                </mc:Fallback>
              </mc:AlternateContent>
            </w:r>
            <w:r w:rsidRPr="002A5916">
              <w:rPr>
                <w:noProof/>
                <w:sz w:val="20"/>
                <w:szCs w:val="20"/>
              </w:rPr>
              <w:drawing>
                <wp:inline distT="0" distB="0" distL="0" distR="0" wp14:anchorId="01FD6827" wp14:editId="1A5080BF">
                  <wp:extent cx="3363243" cy="1892902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16748" cy="19230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6FA570" w14:textId="6B2ABC04" w:rsidR="00122796" w:rsidRDefault="00122796" w:rsidP="009A01B0"/>
    <w:p w14:paraId="617BD445" w14:textId="6F185AE2" w:rsidR="00122796" w:rsidRDefault="00122796">
      <w:r>
        <w:br w:type="page"/>
      </w:r>
      <w:r w:rsidR="00981525" w:rsidRPr="00981525">
        <w:lastRenderedPageBreak/>
        <w:drawing>
          <wp:inline distT="0" distB="0" distL="0" distR="0" wp14:anchorId="549CF9B1" wp14:editId="6A7A2316">
            <wp:extent cx="5943600" cy="4075430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7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26934" w14:textId="7A7A1826" w:rsidR="00894F5D" w:rsidRDefault="00894F5D" w:rsidP="009A01B0"/>
    <w:p w14:paraId="38FD6B0F" w14:textId="77777777" w:rsidR="00525BBA" w:rsidRDefault="00525BBA" w:rsidP="009A01B0"/>
    <w:tbl>
      <w:tblPr>
        <w:tblStyle w:val="TableGrid"/>
        <w:tblW w:w="10615" w:type="dxa"/>
        <w:tblLook w:val="04A0" w:firstRow="1" w:lastRow="0" w:firstColumn="1" w:lastColumn="0" w:noHBand="0" w:noVBand="1"/>
      </w:tblPr>
      <w:tblGrid>
        <w:gridCol w:w="1913"/>
        <w:gridCol w:w="977"/>
        <w:gridCol w:w="1143"/>
        <w:gridCol w:w="2381"/>
        <w:gridCol w:w="4575"/>
      </w:tblGrid>
      <w:tr w:rsidR="001F7A52" w:rsidRPr="0089426B" w14:paraId="3E59C738" w14:textId="77777777" w:rsidTr="00AF3AB0">
        <w:trPr>
          <w:tblHeader/>
        </w:trPr>
        <w:tc>
          <w:tcPr>
            <w:tcW w:w="0" w:type="auto"/>
          </w:tcPr>
          <w:p w14:paraId="5DA2ADFA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Activity</w:t>
            </w:r>
          </w:p>
        </w:tc>
        <w:tc>
          <w:tcPr>
            <w:tcW w:w="0" w:type="auto"/>
          </w:tcPr>
          <w:p w14:paraId="44F9344D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Owner </w:t>
            </w:r>
          </w:p>
        </w:tc>
        <w:tc>
          <w:tcPr>
            <w:tcW w:w="0" w:type="auto"/>
          </w:tcPr>
          <w:p w14:paraId="275837B4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Entry </w:t>
            </w:r>
          </w:p>
        </w:tc>
        <w:tc>
          <w:tcPr>
            <w:tcW w:w="0" w:type="auto"/>
          </w:tcPr>
          <w:p w14:paraId="7E5DC409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>Steps</w:t>
            </w:r>
          </w:p>
        </w:tc>
        <w:tc>
          <w:tcPr>
            <w:tcW w:w="4201" w:type="dxa"/>
          </w:tcPr>
          <w:p w14:paraId="6E3690B1" w14:textId="77777777" w:rsidR="00185290" w:rsidRPr="0089426B" w:rsidRDefault="00185290" w:rsidP="00525BBA">
            <w:pPr>
              <w:ind w:right="-920"/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Exit/Deliverable </w:t>
            </w:r>
          </w:p>
        </w:tc>
      </w:tr>
      <w:tr w:rsidR="001F7A52" w:rsidRPr="0089426B" w14:paraId="449788FB" w14:textId="77777777" w:rsidTr="00AF3AB0">
        <w:tc>
          <w:tcPr>
            <w:tcW w:w="0" w:type="auto"/>
          </w:tcPr>
          <w:p w14:paraId="153C7EFF" w14:textId="4D1CD118" w:rsidR="00185290" w:rsidRPr="0089426B" w:rsidRDefault="008510FB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 Type of Artifact</w:t>
            </w:r>
          </w:p>
        </w:tc>
        <w:tc>
          <w:tcPr>
            <w:tcW w:w="0" w:type="auto"/>
          </w:tcPr>
          <w:p w14:paraId="4CE0B355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0" w:type="auto"/>
          </w:tcPr>
          <w:p w14:paraId="634CB4A5" w14:textId="741F739B" w:rsidR="00185290" w:rsidRPr="0089426B" w:rsidRDefault="008510FB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AP Artifact Catalogued</w:t>
            </w:r>
          </w:p>
        </w:tc>
        <w:tc>
          <w:tcPr>
            <w:tcW w:w="0" w:type="auto"/>
          </w:tcPr>
          <w:p w14:paraId="71DFCCE2" w14:textId="3D87AAC8" w:rsidR="00185290" w:rsidRPr="0089426B" w:rsidRDefault="008510FB" w:rsidP="00A65239">
            <w:pPr>
              <w:pStyle w:val="ListParagraph"/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termine Type of Artifact Repository Needed – documents/templates or “Code”</w:t>
            </w:r>
          </w:p>
        </w:tc>
        <w:tc>
          <w:tcPr>
            <w:tcW w:w="4201" w:type="dxa"/>
          </w:tcPr>
          <w:p w14:paraId="178F65C2" w14:textId="77777777" w:rsidR="005C42D1" w:rsidRDefault="008510FB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ither </w:t>
            </w:r>
          </w:p>
          <w:p w14:paraId="27F75718" w14:textId="77777777" w:rsidR="005C42D1" w:rsidRDefault="005C42D1" w:rsidP="00A65239">
            <w:pPr>
              <w:rPr>
                <w:sz w:val="20"/>
                <w:szCs w:val="20"/>
              </w:rPr>
            </w:pPr>
            <w:r w:rsidRPr="005C42D1">
              <w:rPr>
                <w:sz w:val="20"/>
                <w:szCs w:val="20"/>
              </w:rPr>
              <w:t xml:space="preserve">Product/Service  is </w:t>
            </w:r>
            <w:r>
              <w:rPr>
                <w:sz w:val="20"/>
                <w:szCs w:val="20"/>
              </w:rPr>
              <w:t>:</w:t>
            </w:r>
          </w:p>
          <w:p w14:paraId="3BCE7563" w14:textId="77777777" w:rsidR="00525BBA" w:rsidRDefault="005C42D1" w:rsidP="00525BB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5C42D1">
              <w:rPr>
                <w:sz w:val="20"/>
                <w:szCs w:val="20"/>
              </w:rPr>
              <w:t xml:space="preserve">Document or  Templates- Master is SRE Approved </w:t>
            </w:r>
          </w:p>
          <w:p w14:paraId="31C3EE3E" w14:textId="5E92AB9C" w:rsidR="005C42D1" w:rsidRPr="0089426B" w:rsidRDefault="005C42D1" w:rsidP="00525BB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Code” – Master id GitLab Project</w:t>
            </w:r>
          </w:p>
        </w:tc>
      </w:tr>
      <w:tr w:rsidR="001F7A52" w:rsidRPr="0089426B" w14:paraId="4F8F877E" w14:textId="77777777" w:rsidTr="00AF3AB0">
        <w:tc>
          <w:tcPr>
            <w:tcW w:w="0" w:type="auto"/>
          </w:tcPr>
          <w:p w14:paraId="046ED177" w14:textId="2D31C38F" w:rsidR="00185290" w:rsidRPr="0089426B" w:rsidRDefault="00161D52" w:rsidP="00A65239">
            <w:pPr>
              <w:rPr>
                <w:sz w:val="20"/>
                <w:szCs w:val="20"/>
              </w:rPr>
            </w:pPr>
            <w:r w:rsidRPr="00161D52">
              <w:rPr>
                <w:sz w:val="20"/>
                <w:szCs w:val="20"/>
              </w:rPr>
              <w:t>6. Copy/Paste Approved Document/Template into CCoE SRE Approved Folder</w:t>
            </w:r>
          </w:p>
        </w:tc>
        <w:tc>
          <w:tcPr>
            <w:tcW w:w="0" w:type="auto"/>
          </w:tcPr>
          <w:p w14:paraId="2A667243" w14:textId="77777777" w:rsidR="00185290" w:rsidRPr="0089426B" w:rsidRDefault="00185290" w:rsidP="00A65239">
            <w:pPr>
              <w:rPr>
                <w:sz w:val="20"/>
                <w:szCs w:val="20"/>
              </w:rPr>
            </w:pPr>
            <w:r w:rsidRPr="0089426B"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0" w:type="auto"/>
          </w:tcPr>
          <w:p w14:paraId="373A3860" w14:textId="4B625DA5" w:rsidR="00185290" w:rsidRPr="0089426B" w:rsidRDefault="00161D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rtifact Type is Document/ Template</w:t>
            </w:r>
          </w:p>
        </w:tc>
        <w:tc>
          <w:tcPr>
            <w:tcW w:w="0" w:type="auto"/>
          </w:tcPr>
          <w:p w14:paraId="4F919204" w14:textId="6E08ACB3" w:rsidR="00185290" w:rsidRPr="0089426B" w:rsidRDefault="00161D52" w:rsidP="00A65239">
            <w:pPr>
              <w:pStyle w:val="ListParagraph"/>
              <w:numPr>
                <w:ilvl w:val="0"/>
                <w:numId w:val="2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py Approved Artifact from SRE Team Approved to CCoE SRE Approved </w:t>
            </w:r>
            <w:r w:rsidR="00185290" w:rsidRPr="0089426B">
              <w:rPr>
                <w:sz w:val="20"/>
                <w:szCs w:val="20"/>
              </w:rPr>
              <w:t xml:space="preserve"> </w:t>
            </w:r>
          </w:p>
        </w:tc>
        <w:tc>
          <w:tcPr>
            <w:tcW w:w="4201" w:type="dxa"/>
          </w:tcPr>
          <w:p w14:paraId="1E9B86CF" w14:textId="60829E76" w:rsidR="00185290" w:rsidRPr="0089426B" w:rsidRDefault="00525BBA" w:rsidP="00525BBA">
            <w:pPr>
              <w:tabs>
                <w:tab w:val="left" w:pos="3680"/>
              </w:tabs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rtifact staged now in CCoE SRE Approved for sharing and consumption </w:t>
            </w:r>
            <w:r w:rsidR="00185290" w:rsidRPr="0089426B">
              <w:rPr>
                <w:sz w:val="20"/>
                <w:szCs w:val="20"/>
              </w:rPr>
              <w:t xml:space="preserve"> </w:t>
            </w:r>
          </w:p>
        </w:tc>
      </w:tr>
      <w:tr w:rsidR="001F7A52" w:rsidRPr="0089426B" w14:paraId="330A147A" w14:textId="77777777" w:rsidTr="00AF3AB0">
        <w:trPr>
          <w:trHeight w:val="647"/>
        </w:trPr>
        <w:tc>
          <w:tcPr>
            <w:tcW w:w="0" w:type="auto"/>
          </w:tcPr>
          <w:p w14:paraId="504DD3E0" w14:textId="3E614139" w:rsidR="00185290" w:rsidRPr="0089426B" w:rsidRDefault="004A504E" w:rsidP="00A65239">
            <w:pPr>
              <w:rPr>
                <w:sz w:val="20"/>
                <w:szCs w:val="20"/>
              </w:rPr>
            </w:pPr>
            <w:r w:rsidRPr="004A504E">
              <w:rPr>
                <w:sz w:val="20"/>
                <w:szCs w:val="20"/>
              </w:rPr>
              <w:t>7.  Load CCoE Approved Link to ZAP Product</w:t>
            </w:r>
          </w:p>
        </w:tc>
        <w:tc>
          <w:tcPr>
            <w:tcW w:w="0" w:type="auto"/>
          </w:tcPr>
          <w:p w14:paraId="54C60FD1" w14:textId="6F383F01" w:rsidR="00185290" w:rsidRPr="0089426B" w:rsidRDefault="004A504E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hor</w:t>
            </w:r>
          </w:p>
        </w:tc>
        <w:tc>
          <w:tcPr>
            <w:tcW w:w="0" w:type="auto"/>
          </w:tcPr>
          <w:p w14:paraId="4D599DCA" w14:textId="54864F5B" w:rsidR="00185290" w:rsidRPr="0089426B" w:rsidRDefault="004A504E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rtifacts Loaded to CCoE SRE Approved File </w:t>
            </w:r>
          </w:p>
        </w:tc>
        <w:tc>
          <w:tcPr>
            <w:tcW w:w="0" w:type="auto"/>
          </w:tcPr>
          <w:p w14:paraId="45B51312" w14:textId="730162BA" w:rsidR="00185290" w:rsidRPr="004A504E" w:rsidRDefault="004A504E" w:rsidP="004A504E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A504E">
              <w:rPr>
                <w:sz w:val="20"/>
                <w:szCs w:val="20"/>
              </w:rPr>
              <w:t>Capture CCoE artifact location URL</w:t>
            </w:r>
          </w:p>
          <w:p w14:paraId="4EF7F3BE" w14:textId="77777777" w:rsidR="004A504E" w:rsidRDefault="004A504E" w:rsidP="004A504E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A504E">
              <w:rPr>
                <w:sz w:val="20"/>
                <w:szCs w:val="20"/>
              </w:rPr>
              <w:t>Load into ZAP Product using MD</w:t>
            </w:r>
          </w:p>
          <w:p w14:paraId="0207388F" w14:textId="3E6CB253" w:rsidR="00F93AB7" w:rsidRPr="004A504E" w:rsidRDefault="00F93AB7" w:rsidP="004A504E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ave ZAP Changes </w:t>
            </w:r>
          </w:p>
        </w:tc>
        <w:tc>
          <w:tcPr>
            <w:tcW w:w="4201" w:type="dxa"/>
          </w:tcPr>
          <w:p w14:paraId="1A78DD3A" w14:textId="77777777" w:rsidR="00185290" w:rsidRDefault="00F93AB7" w:rsidP="00525BBA">
            <w:pPr>
              <w:rPr>
                <w:sz w:val="20"/>
                <w:szCs w:val="20"/>
              </w:rPr>
            </w:pPr>
            <w:r w:rsidRPr="00855BD3">
              <w:rPr>
                <w:rFonts w:ascii="Arial" w:hAnsi="Arial" w:cs="Arial"/>
                <w:noProof/>
              </w:rPr>
              <w:drawing>
                <wp:inline distT="0" distB="0" distL="0" distR="0" wp14:anchorId="3EC78B1A" wp14:editId="08A2FC0C">
                  <wp:extent cx="2447009" cy="1376442"/>
                  <wp:effectExtent l="0" t="0" r="0" b="0"/>
                  <wp:docPr id="31" name="Picture 31" descr="A screenshot of a computer&#10;&#10;Description automatically generated with medium confiden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 descr="A screenshot of a computer&#10;&#10;Description automatically generated with medium confidence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8838" cy="1388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12A26E" w14:textId="77777777" w:rsidR="00F93AB7" w:rsidRDefault="00F93AB7" w:rsidP="00525BBA">
            <w:pPr>
              <w:rPr>
                <w:sz w:val="20"/>
                <w:szCs w:val="20"/>
              </w:rPr>
            </w:pPr>
          </w:p>
          <w:p w14:paraId="30488434" w14:textId="77777777" w:rsidR="00F93AB7" w:rsidRDefault="00F93AB7" w:rsidP="00525BBA">
            <w:pPr>
              <w:rPr>
                <w:sz w:val="20"/>
                <w:szCs w:val="20"/>
              </w:rPr>
            </w:pPr>
          </w:p>
          <w:p w14:paraId="6D1CB55E" w14:textId="77777777" w:rsidR="00F93AB7" w:rsidRDefault="00F93AB7" w:rsidP="00525BBA">
            <w:pPr>
              <w:rPr>
                <w:sz w:val="20"/>
                <w:szCs w:val="20"/>
              </w:rPr>
            </w:pPr>
          </w:p>
          <w:p w14:paraId="55AB9899" w14:textId="0166BEA1" w:rsidR="00F93AB7" w:rsidRPr="00525BBA" w:rsidRDefault="00F93AB7" w:rsidP="00525BBA">
            <w:pPr>
              <w:rPr>
                <w:sz w:val="20"/>
                <w:szCs w:val="20"/>
              </w:rPr>
            </w:pPr>
            <w:r w:rsidRPr="002A5916">
              <w:rPr>
                <w:noProof/>
                <w:sz w:val="20"/>
                <w:szCs w:val="20"/>
              </w:rPr>
              <w:drawing>
                <wp:inline distT="0" distB="0" distL="0" distR="0" wp14:anchorId="5DABD41E" wp14:editId="78B8B14E">
                  <wp:extent cx="2581123" cy="1452709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356" cy="1479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7A52" w:rsidRPr="0089426B" w14:paraId="27AA1D7E" w14:textId="77777777" w:rsidTr="00AF3AB0">
        <w:trPr>
          <w:trHeight w:val="2780"/>
        </w:trPr>
        <w:tc>
          <w:tcPr>
            <w:tcW w:w="0" w:type="auto"/>
          </w:tcPr>
          <w:p w14:paraId="24C05F91" w14:textId="45FC6D7B" w:rsidR="00185290" w:rsidRPr="0089426B" w:rsidRDefault="007C599F" w:rsidP="00A65239">
            <w:pPr>
              <w:rPr>
                <w:sz w:val="20"/>
                <w:szCs w:val="20"/>
              </w:rPr>
            </w:pPr>
            <w:r w:rsidRPr="007C599F">
              <w:rPr>
                <w:sz w:val="20"/>
                <w:szCs w:val="20"/>
              </w:rPr>
              <w:lastRenderedPageBreak/>
              <w:t>8. Load Git Master Link to ZAP Product Catalogue</w:t>
            </w:r>
          </w:p>
        </w:tc>
        <w:tc>
          <w:tcPr>
            <w:tcW w:w="0" w:type="auto"/>
          </w:tcPr>
          <w:p w14:paraId="031F0FF3" w14:textId="288DC7B1" w:rsidR="00185290" w:rsidRPr="0089426B" w:rsidRDefault="008A1167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0" w:type="auto"/>
          </w:tcPr>
          <w:p w14:paraId="59B3A1B0" w14:textId="738DCE3A" w:rsidR="00185290" w:rsidRPr="0089426B" w:rsidRDefault="008A1167" w:rsidP="00A65239">
            <w:pPr>
              <w:rPr>
                <w:sz w:val="20"/>
                <w:szCs w:val="20"/>
              </w:rPr>
            </w:pPr>
            <w:r w:rsidRPr="008A1167">
              <w:rPr>
                <w:sz w:val="20"/>
                <w:szCs w:val="20"/>
              </w:rPr>
              <w:t xml:space="preserve">Artifact </w:t>
            </w:r>
            <w:r w:rsidR="00E02D1D">
              <w:rPr>
                <w:sz w:val="20"/>
                <w:szCs w:val="20"/>
              </w:rPr>
              <w:t>in GitLab</w:t>
            </w:r>
          </w:p>
        </w:tc>
        <w:tc>
          <w:tcPr>
            <w:tcW w:w="0" w:type="auto"/>
          </w:tcPr>
          <w:p w14:paraId="662F0950" w14:textId="2340975B" w:rsidR="00E02D1D" w:rsidRDefault="008A1167" w:rsidP="00E02D1D">
            <w:pPr>
              <w:rPr>
                <w:sz w:val="20"/>
                <w:szCs w:val="20"/>
              </w:rPr>
            </w:pPr>
            <w:r w:rsidRPr="008A1167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="00E02D1D">
              <w:rPr>
                <w:sz w:val="20"/>
                <w:szCs w:val="20"/>
              </w:rPr>
              <w:t>Capture artifact URL</w:t>
            </w:r>
          </w:p>
          <w:p w14:paraId="7FFB44A3" w14:textId="1453319B" w:rsidR="00E02D1D" w:rsidRDefault="00E02D1D" w:rsidP="00E02D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d URL to Production ZAP using MD</w:t>
            </w:r>
          </w:p>
          <w:p w14:paraId="6510ADB1" w14:textId="4C6D333B" w:rsidR="00E02D1D" w:rsidRPr="00525BBA" w:rsidRDefault="00E02D1D" w:rsidP="00E02D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ave ZAP changes </w:t>
            </w:r>
          </w:p>
          <w:p w14:paraId="5B4EB08F" w14:textId="79742C69" w:rsidR="00185290" w:rsidRPr="00525BBA" w:rsidRDefault="00185290" w:rsidP="008A1167">
            <w:pPr>
              <w:rPr>
                <w:sz w:val="20"/>
                <w:szCs w:val="20"/>
              </w:rPr>
            </w:pPr>
          </w:p>
        </w:tc>
        <w:tc>
          <w:tcPr>
            <w:tcW w:w="4201" w:type="dxa"/>
          </w:tcPr>
          <w:p w14:paraId="0B238C7E" w14:textId="594A8D21" w:rsidR="00185290" w:rsidRDefault="00E02D1D" w:rsidP="00A65239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drawing>
                <wp:inline distT="0" distB="0" distL="0" distR="0" wp14:anchorId="1F50AC2F" wp14:editId="3F5C76E9">
                  <wp:extent cx="2767965" cy="1554480"/>
                  <wp:effectExtent l="0" t="0" r="0" b="762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7965" cy="15544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7BFA99D9" w14:textId="77777777" w:rsidR="008A1167" w:rsidRDefault="008A1167" w:rsidP="00A65239">
            <w:pPr>
              <w:rPr>
                <w:sz w:val="20"/>
                <w:szCs w:val="20"/>
              </w:rPr>
            </w:pPr>
          </w:p>
          <w:p w14:paraId="74D843B3" w14:textId="77D56A41" w:rsidR="008A1167" w:rsidRPr="0089426B" w:rsidRDefault="008A1167" w:rsidP="00A65239">
            <w:pPr>
              <w:rPr>
                <w:sz w:val="20"/>
                <w:szCs w:val="20"/>
              </w:rPr>
            </w:pPr>
          </w:p>
        </w:tc>
      </w:tr>
      <w:tr w:rsidR="001F7A52" w:rsidRPr="0089426B" w14:paraId="1A4FE47C" w14:textId="77777777" w:rsidTr="00AF3AB0">
        <w:tc>
          <w:tcPr>
            <w:tcW w:w="0" w:type="auto"/>
          </w:tcPr>
          <w:p w14:paraId="443A412A" w14:textId="442CB060" w:rsidR="00185290" w:rsidRPr="0089426B" w:rsidRDefault="00E02D1D" w:rsidP="00A65239">
            <w:pPr>
              <w:rPr>
                <w:sz w:val="20"/>
                <w:szCs w:val="20"/>
              </w:rPr>
            </w:pPr>
            <w:r w:rsidRPr="00E02D1D">
              <w:rPr>
                <w:sz w:val="20"/>
                <w:szCs w:val="20"/>
              </w:rPr>
              <w:t>9. Load Git Link to ZAP Product</w:t>
            </w:r>
          </w:p>
        </w:tc>
        <w:tc>
          <w:tcPr>
            <w:tcW w:w="0" w:type="auto"/>
          </w:tcPr>
          <w:p w14:paraId="09E2D2A9" w14:textId="7839D37E" w:rsidR="00185290" w:rsidRPr="0089426B" w:rsidRDefault="00E02D1D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hor</w:t>
            </w:r>
          </w:p>
        </w:tc>
        <w:tc>
          <w:tcPr>
            <w:tcW w:w="0" w:type="auto"/>
          </w:tcPr>
          <w:p w14:paraId="5DB84E2C" w14:textId="1A3B39B1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rtifact in GitLab </w:t>
            </w:r>
          </w:p>
        </w:tc>
        <w:tc>
          <w:tcPr>
            <w:tcW w:w="0" w:type="auto"/>
          </w:tcPr>
          <w:p w14:paraId="2F1812F1" w14:textId="77777777" w:rsidR="00E02D1D" w:rsidRPr="008A1167" w:rsidRDefault="00E02D1D" w:rsidP="00E02D1D">
            <w:pPr>
              <w:rPr>
                <w:sz w:val="20"/>
                <w:szCs w:val="20"/>
              </w:rPr>
            </w:pPr>
            <w:r w:rsidRPr="008A1167">
              <w:rPr>
                <w:sz w:val="20"/>
                <w:szCs w:val="20"/>
              </w:rPr>
              <w:t xml:space="preserve">Load </w:t>
            </w:r>
            <w:r>
              <w:rPr>
                <w:sz w:val="20"/>
                <w:szCs w:val="20"/>
              </w:rPr>
              <w:t xml:space="preserve">URL </w:t>
            </w:r>
            <w:r w:rsidRPr="008A1167">
              <w:rPr>
                <w:sz w:val="20"/>
                <w:szCs w:val="20"/>
              </w:rPr>
              <w:t>into ZAP Product using MD</w:t>
            </w:r>
          </w:p>
          <w:p w14:paraId="4F06C0A8" w14:textId="499B836A" w:rsidR="00185290" w:rsidRPr="00525BBA" w:rsidRDefault="00E02D1D" w:rsidP="00E02D1D">
            <w:pPr>
              <w:rPr>
                <w:sz w:val="20"/>
                <w:szCs w:val="20"/>
              </w:rPr>
            </w:pPr>
            <w:r w:rsidRPr="008A1167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8A1167">
              <w:rPr>
                <w:sz w:val="20"/>
                <w:szCs w:val="20"/>
              </w:rPr>
              <w:t>Save ZAP Changes</w:t>
            </w:r>
          </w:p>
        </w:tc>
        <w:tc>
          <w:tcPr>
            <w:tcW w:w="4201" w:type="dxa"/>
          </w:tcPr>
          <w:p w14:paraId="4617CE3D" w14:textId="515A2BF5" w:rsidR="00185290" w:rsidRPr="0089426B" w:rsidRDefault="00814778" w:rsidP="00A65239">
            <w:pPr>
              <w:rPr>
                <w:sz w:val="20"/>
                <w:szCs w:val="20"/>
              </w:rPr>
            </w:pPr>
            <w:r w:rsidRPr="002A5916">
              <w:rPr>
                <w:noProof/>
                <w:sz w:val="20"/>
                <w:szCs w:val="20"/>
              </w:rPr>
              <w:drawing>
                <wp:inline distT="0" distB="0" distL="0" distR="0" wp14:anchorId="0B554906" wp14:editId="61DF17AF">
                  <wp:extent cx="2581123" cy="1452709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356" cy="1479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7A52" w:rsidRPr="0089426B" w14:paraId="551F2068" w14:textId="77777777" w:rsidTr="00AF3AB0">
        <w:tc>
          <w:tcPr>
            <w:tcW w:w="0" w:type="auto"/>
          </w:tcPr>
          <w:p w14:paraId="05FD3939" w14:textId="1BB81D60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 Submit for Approval</w:t>
            </w:r>
          </w:p>
        </w:tc>
        <w:tc>
          <w:tcPr>
            <w:tcW w:w="0" w:type="auto"/>
          </w:tcPr>
          <w:p w14:paraId="5E8900D1" w14:textId="78517118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0" w:type="auto"/>
          </w:tcPr>
          <w:p w14:paraId="48F14C35" w14:textId="79EF2F2E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rtifact URL Link has been loaded to the ZAP Catalogue</w:t>
            </w:r>
          </w:p>
        </w:tc>
        <w:tc>
          <w:tcPr>
            <w:tcW w:w="0" w:type="auto"/>
          </w:tcPr>
          <w:p w14:paraId="558167BA" w14:textId="5B7DCBF9" w:rsidR="00185290" w:rsidRPr="001F7A52" w:rsidRDefault="001F7A52" w:rsidP="001F7A52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ubmit for Approval </w:t>
            </w:r>
          </w:p>
        </w:tc>
        <w:tc>
          <w:tcPr>
            <w:tcW w:w="4201" w:type="dxa"/>
          </w:tcPr>
          <w:p w14:paraId="74BEC1D6" w14:textId="187A42FD" w:rsidR="00185290" w:rsidRPr="0089426B" w:rsidRDefault="00CF344F" w:rsidP="00A65239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4A3CFD0" wp14:editId="28C62C48">
                      <wp:simplePos x="0" y="0"/>
                      <wp:positionH relativeFrom="column">
                        <wp:posOffset>629485</wp:posOffset>
                      </wp:positionH>
                      <wp:positionV relativeFrom="paragraph">
                        <wp:posOffset>772477</wp:posOffset>
                      </wp:positionV>
                      <wp:extent cx="541606" cy="372793"/>
                      <wp:effectExtent l="65087" t="0" r="38418" b="19367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371316">
                                <a:off x="0" y="0"/>
                                <a:ext cx="541606" cy="372793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accent2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A4D1E7" id="Arrow: Right 37" o:spid="_x0000_s1026" type="#_x0000_t13" style="position:absolute;margin-left:49.55pt;margin-top:60.8pt;width:42.65pt;height:29.35pt;rotation:-3526584fd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" adj="14166" fillcolor="#ed7d31 [3205]" strokecolor="#1f3763 [1604]" strokeweight="1pt"/>
                  </w:pict>
                </mc:Fallback>
              </mc:AlternateContent>
            </w:r>
            <w:r w:rsidRPr="001F7A52">
              <w:rPr>
                <w:noProof/>
                <w:sz w:val="20"/>
                <w:szCs w:val="20"/>
              </w:rPr>
              <w:drawing>
                <wp:inline distT="0" distB="0" distL="0" distR="0" wp14:anchorId="2568918B" wp14:editId="37A44CBA">
                  <wp:extent cx="2577822" cy="1451401"/>
                  <wp:effectExtent l="0" t="0" r="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8802" cy="1463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7A52" w:rsidRPr="0089426B" w14:paraId="49E9E268" w14:textId="77777777" w:rsidTr="00AF3AB0">
        <w:trPr>
          <w:trHeight w:val="3059"/>
        </w:trPr>
        <w:tc>
          <w:tcPr>
            <w:tcW w:w="0" w:type="auto"/>
          </w:tcPr>
          <w:p w14:paraId="262B24C0" w14:textId="1BC9E836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11. Approve </w:t>
            </w:r>
          </w:p>
        </w:tc>
        <w:tc>
          <w:tcPr>
            <w:tcW w:w="0" w:type="auto"/>
          </w:tcPr>
          <w:p w14:paraId="602DB3F6" w14:textId="56BC74E4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pprover </w:t>
            </w:r>
          </w:p>
        </w:tc>
        <w:tc>
          <w:tcPr>
            <w:tcW w:w="0" w:type="auto"/>
          </w:tcPr>
          <w:p w14:paraId="545DD8E1" w14:textId="45FE17B4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rtifact is approved and links have been loaded to ZAP product</w:t>
            </w:r>
          </w:p>
        </w:tc>
        <w:tc>
          <w:tcPr>
            <w:tcW w:w="0" w:type="auto"/>
          </w:tcPr>
          <w:p w14:paraId="1069E2D3" w14:textId="197E536A" w:rsidR="00185290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view Data and approve </w:t>
            </w:r>
          </w:p>
        </w:tc>
        <w:tc>
          <w:tcPr>
            <w:tcW w:w="4201" w:type="dxa"/>
          </w:tcPr>
          <w:p w14:paraId="75C2376D" w14:textId="77777777" w:rsidR="00185290" w:rsidRDefault="001F7A52" w:rsidP="00A65239">
            <w:pPr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t xml:space="preserve">Approval Process </w:t>
            </w:r>
          </w:p>
          <w:p w14:paraId="3B0F02C4" w14:textId="1E52C6E0" w:rsidR="001F7A52" w:rsidRPr="0089426B" w:rsidRDefault="001F7A52" w:rsidP="00A65239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986FA43" wp14:editId="52397ED6">
                      <wp:simplePos x="0" y="0"/>
                      <wp:positionH relativeFrom="column">
                        <wp:posOffset>243291</wp:posOffset>
                      </wp:positionH>
                      <wp:positionV relativeFrom="paragraph">
                        <wp:posOffset>434907</wp:posOffset>
                      </wp:positionV>
                      <wp:extent cx="541606" cy="372793"/>
                      <wp:effectExtent l="0" t="11113" r="38418" b="19367"/>
                      <wp:wrapNone/>
                      <wp:docPr id="40" name="Arrow: Right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541606" cy="372793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accent2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89E7D06" id="Arrow: Right 40" o:spid="_x0000_s1026" type="#_x0000_t13" style="position:absolute;margin-left:19.15pt;margin-top:34.25pt;width:42.65pt;height:29.35pt;rotation:-9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" adj="14166" fillcolor="#ed7d31 [3205]" strokecolor="#1f3763 [1604]" strokeweight="1pt"/>
                  </w:pict>
                </mc:Fallback>
              </mc:AlternateContent>
            </w:r>
            <w:r w:rsidRPr="001F7A52">
              <w:rPr>
                <w:noProof/>
                <w:sz w:val="20"/>
                <w:szCs w:val="20"/>
              </w:rPr>
              <w:drawing>
                <wp:inline distT="0" distB="0" distL="0" distR="0" wp14:anchorId="468E3621" wp14:editId="63A78BAA">
                  <wp:extent cx="2574974" cy="1449248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1270" cy="14640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344F" w:rsidRPr="0089426B" w14:paraId="064098F8" w14:textId="77777777" w:rsidTr="00AF3AB0">
        <w:trPr>
          <w:trHeight w:val="1160"/>
        </w:trPr>
        <w:tc>
          <w:tcPr>
            <w:tcW w:w="0" w:type="auto"/>
          </w:tcPr>
          <w:p w14:paraId="359BBAEF" w14:textId="66F0D93D" w:rsidR="00CF344F" w:rsidRDefault="00CF344F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2. Publish to Consumers </w:t>
            </w:r>
          </w:p>
        </w:tc>
        <w:tc>
          <w:tcPr>
            <w:tcW w:w="0" w:type="auto"/>
          </w:tcPr>
          <w:p w14:paraId="325F3CF7" w14:textId="3E55F8B7" w:rsidR="00CF344F" w:rsidRDefault="00CF344F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hor </w:t>
            </w:r>
          </w:p>
        </w:tc>
        <w:tc>
          <w:tcPr>
            <w:tcW w:w="0" w:type="auto"/>
          </w:tcPr>
          <w:p w14:paraId="0AB296EA" w14:textId="38E65E46" w:rsidR="00CF344F" w:rsidRDefault="00CF344F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pproved ZAP Artifact </w:t>
            </w:r>
          </w:p>
        </w:tc>
        <w:tc>
          <w:tcPr>
            <w:tcW w:w="0" w:type="auto"/>
          </w:tcPr>
          <w:p w14:paraId="233AC81C" w14:textId="77777777" w:rsidR="00CF344F" w:rsidRDefault="00CF344F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te Communications Plan </w:t>
            </w:r>
          </w:p>
          <w:p w14:paraId="005457EB" w14:textId="5ACBC1B9" w:rsidR="00CF344F" w:rsidRDefault="00CF344F" w:rsidP="00A652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ecute Communications Plan </w:t>
            </w:r>
          </w:p>
        </w:tc>
        <w:tc>
          <w:tcPr>
            <w:tcW w:w="4201" w:type="dxa"/>
          </w:tcPr>
          <w:p w14:paraId="3EBD7BBB" w14:textId="1F853BF4" w:rsidR="00CF344F" w:rsidRDefault="00CF344F" w:rsidP="00A65239">
            <w:pPr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t xml:space="preserve">Executed Communications Plan </w:t>
            </w:r>
          </w:p>
        </w:tc>
      </w:tr>
    </w:tbl>
    <w:p w14:paraId="46B23110" w14:textId="4E5EE8F6" w:rsidR="00066E53" w:rsidRDefault="00066E53" w:rsidP="009A01B0"/>
    <w:p w14:paraId="2A1C14B6" w14:textId="125360D0" w:rsidR="00185290" w:rsidRDefault="00185290" w:rsidP="009A01B0"/>
    <w:p w14:paraId="1608C065" w14:textId="77777777" w:rsidR="00125328" w:rsidRDefault="00710B0D" w:rsidP="00125328">
      <w:pPr>
        <w:pStyle w:val="Heading2"/>
      </w:pPr>
      <w:bookmarkStart w:id="21" w:name="_Toc70054844"/>
      <w:r>
        <w:t>References</w:t>
      </w:r>
      <w:bookmarkEnd w:id="21"/>
      <w:r>
        <w:t xml:space="preserve"> </w:t>
      </w:r>
    </w:p>
    <w:p w14:paraId="13758970" w14:textId="71C23D17" w:rsidR="00AA7B92" w:rsidRDefault="00710B0D" w:rsidP="00AA7B92">
      <w:pPr>
        <w:pStyle w:val="Heading3"/>
      </w:pPr>
      <w:bookmarkStart w:id="22" w:name="_Toc70054845"/>
      <w:r>
        <w:t xml:space="preserve">GitHub Guides - </w:t>
      </w:r>
      <w:hyperlink r:id="rId21" w:history="1">
        <w:r w:rsidR="00AA7B92" w:rsidRPr="00261C4A">
          <w:rPr>
            <w:rStyle w:val="Hyperlink"/>
          </w:rPr>
          <w:t>https://guides.github.com/</w:t>
        </w:r>
        <w:bookmarkEnd w:id="22"/>
      </w:hyperlink>
    </w:p>
    <w:p w14:paraId="43AE8F0B" w14:textId="5632AB88" w:rsidR="00AA7B92" w:rsidRDefault="00AA7B92" w:rsidP="00AA7B92">
      <w:r>
        <w:t xml:space="preserve">  </w:t>
      </w:r>
    </w:p>
    <w:p w14:paraId="70EB58D2" w14:textId="77777777" w:rsidR="00AA7B92" w:rsidRPr="00AA7B92" w:rsidRDefault="00AA7B92" w:rsidP="00AA7B92"/>
    <w:p w14:paraId="76C0C92A" w14:textId="6237D865" w:rsidR="00710B0D" w:rsidRDefault="00710B0D" w:rsidP="00AA7B92">
      <w:r>
        <w:rPr>
          <w:noProof/>
        </w:rPr>
        <w:lastRenderedPageBreak/>
        <w:drawing>
          <wp:inline distT="0" distB="0" distL="0" distR="0" wp14:anchorId="79EF23B9" wp14:editId="7512CA99">
            <wp:extent cx="5248910" cy="8278495"/>
            <wp:effectExtent l="0" t="0" r="889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82784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14FDAE" w14:textId="5333143E" w:rsidR="009A01B0" w:rsidRPr="009A01B0" w:rsidRDefault="009A01B0" w:rsidP="009A01B0"/>
    <w:p w14:paraId="21163305" w14:textId="77777777" w:rsidR="00D97CD1" w:rsidRPr="00D97CD1" w:rsidRDefault="00D97CD1" w:rsidP="00D97CD1"/>
    <w:p w14:paraId="54970CEB" w14:textId="41D76318" w:rsidR="001E0A27" w:rsidRDefault="001E0A27" w:rsidP="001E0A27"/>
    <w:p w14:paraId="7F0173BF" w14:textId="77777777" w:rsidR="001E0A27" w:rsidRPr="001E0A27" w:rsidRDefault="001E0A27" w:rsidP="001E0A27"/>
    <w:p w14:paraId="706F42FD" w14:textId="77777777" w:rsidR="001E0A27" w:rsidRDefault="001E0A27" w:rsidP="004A7805"/>
    <w:p w14:paraId="073526FF" w14:textId="77777777" w:rsidR="004A7805" w:rsidRPr="004A7805" w:rsidRDefault="004A7805" w:rsidP="004A7805"/>
    <w:p w14:paraId="53564A11" w14:textId="128E58C3" w:rsidR="004A6115" w:rsidRPr="00D97CD1" w:rsidRDefault="004A7805" w:rsidP="00D97CD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sectPr w:rsidR="004A6115" w:rsidRPr="00D97CD1">
      <w:head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08FD17" w14:textId="77777777" w:rsidR="00E71DEE" w:rsidRDefault="00E71DEE" w:rsidP="00A677D9">
      <w:pPr>
        <w:spacing w:after="0" w:line="240" w:lineRule="auto"/>
      </w:pPr>
      <w:r>
        <w:separator/>
      </w:r>
    </w:p>
  </w:endnote>
  <w:endnote w:type="continuationSeparator" w:id="0">
    <w:p w14:paraId="2A091467" w14:textId="77777777" w:rsidR="00E71DEE" w:rsidRDefault="00E71DEE" w:rsidP="00A677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C16FDD" w14:textId="77777777" w:rsidR="00E71DEE" w:rsidRDefault="00E71DEE" w:rsidP="00A677D9">
      <w:pPr>
        <w:spacing w:after="0" w:line="240" w:lineRule="auto"/>
      </w:pPr>
      <w:r>
        <w:separator/>
      </w:r>
    </w:p>
  </w:footnote>
  <w:footnote w:type="continuationSeparator" w:id="0">
    <w:p w14:paraId="57276E92" w14:textId="77777777" w:rsidR="00E71DEE" w:rsidRDefault="00E71DEE" w:rsidP="00A677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D8380" w14:textId="4528B94C" w:rsidR="00640477" w:rsidRDefault="00D55364">
    <w:pPr>
      <w:pStyle w:val="Header"/>
    </w:pPr>
    <w:fldSimple w:instr=" FILENAME \* MERGEFORMAT ">
      <w:r w:rsidR="00122796">
        <w:rPr>
          <w:noProof/>
        </w:rPr>
        <w:t>Delta Outline for Defining Artifacts and Process Steps v1.1.docx</w:t>
      </w:r>
    </w:fldSimple>
    <w:r w:rsidR="00A677D9">
      <w:ptab w:relativeTo="margin" w:alignment="right" w:leader="none"/>
    </w:r>
  </w:p>
  <w:p w14:paraId="316AF0BF" w14:textId="79E8327B" w:rsidR="00A677D9" w:rsidRDefault="00640477">
    <w:pPr>
      <w:pStyle w:val="Header"/>
    </w:pPr>
    <w:r>
      <w:fldChar w:fldCharType="begin"/>
    </w:r>
    <w:r>
      <w:instrText xml:space="preserve"> DATE \@ "dddd, MMMM d, yyyy" </w:instrText>
    </w:r>
    <w:r>
      <w:fldChar w:fldCharType="separate"/>
    </w:r>
    <w:r w:rsidR="00B42D9A">
      <w:rPr>
        <w:noProof/>
      </w:rPr>
      <w:t>Friday, April 23, 2021</w:t>
    </w:r>
    <w:r>
      <w:fldChar w:fldCharType="end"/>
    </w:r>
    <w:r>
      <w:tab/>
    </w:r>
    <w:r>
      <w:tab/>
    </w:r>
    <w:r w:rsidR="00A677D9" w:rsidRPr="00A677D9">
      <w:fldChar w:fldCharType="begin"/>
    </w:r>
    <w:r w:rsidR="00A677D9" w:rsidRPr="00A677D9">
      <w:instrText xml:space="preserve"> PAGE   \* MERGEFORMAT </w:instrText>
    </w:r>
    <w:r w:rsidR="00A677D9" w:rsidRPr="00A677D9">
      <w:fldChar w:fldCharType="separate"/>
    </w:r>
    <w:r w:rsidR="00A677D9" w:rsidRPr="00A677D9">
      <w:rPr>
        <w:noProof/>
      </w:rPr>
      <w:t>1</w:t>
    </w:r>
    <w:r w:rsidR="00A677D9" w:rsidRPr="00A677D9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E670F"/>
    <w:multiLevelType w:val="hybridMultilevel"/>
    <w:tmpl w:val="111A8B0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B763CAA"/>
    <w:multiLevelType w:val="hybridMultilevel"/>
    <w:tmpl w:val="2C6A4E50"/>
    <w:lvl w:ilvl="0" w:tplc="8716F3D4">
      <w:start w:val="6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7B75F6E"/>
    <w:multiLevelType w:val="hybridMultilevel"/>
    <w:tmpl w:val="58F2BF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104D9C"/>
    <w:multiLevelType w:val="hybridMultilevel"/>
    <w:tmpl w:val="5F6E61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531518F"/>
    <w:multiLevelType w:val="hybridMultilevel"/>
    <w:tmpl w:val="61B0348A"/>
    <w:lvl w:ilvl="0" w:tplc="8716F3D4">
      <w:start w:val="6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E1B6270"/>
    <w:multiLevelType w:val="hybridMultilevel"/>
    <w:tmpl w:val="D1BE1288"/>
    <w:lvl w:ilvl="0" w:tplc="8716F3D4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D9153F"/>
    <w:multiLevelType w:val="hybridMultilevel"/>
    <w:tmpl w:val="A5B462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2166411"/>
    <w:multiLevelType w:val="hybridMultilevel"/>
    <w:tmpl w:val="508696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5640982"/>
    <w:multiLevelType w:val="hybridMultilevel"/>
    <w:tmpl w:val="EF12210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9B52449"/>
    <w:multiLevelType w:val="hybridMultilevel"/>
    <w:tmpl w:val="8CE011F8"/>
    <w:lvl w:ilvl="0" w:tplc="8716F3D4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7"/>
  </w:num>
  <w:num w:numId="5">
    <w:abstractNumId w:val="5"/>
  </w:num>
  <w:num w:numId="6">
    <w:abstractNumId w:val="4"/>
  </w:num>
  <w:num w:numId="7">
    <w:abstractNumId w:val="1"/>
  </w:num>
  <w:num w:numId="8">
    <w:abstractNumId w:val="9"/>
  </w:num>
  <w:num w:numId="9">
    <w:abstractNumId w:val="8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7805"/>
    <w:rsid w:val="00047A7A"/>
    <w:rsid w:val="00066E53"/>
    <w:rsid w:val="000C14F1"/>
    <w:rsid w:val="00122796"/>
    <w:rsid w:val="00125328"/>
    <w:rsid w:val="00157F0C"/>
    <w:rsid w:val="00161D52"/>
    <w:rsid w:val="00182555"/>
    <w:rsid w:val="00185290"/>
    <w:rsid w:val="001E0A27"/>
    <w:rsid w:val="001F3593"/>
    <w:rsid w:val="001F7A52"/>
    <w:rsid w:val="00240465"/>
    <w:rsid w:val="002A5916"/>
    <w:rsid w:val="00351A8E"/>
    <w:rsid w:val="0049590E"/>
    <w:rsid w:val="004A504E"/>
    <w:rsid w:val="004A6115"/>
    <w:rsid w:val="004A7805"/>
    <w:rsid w:val="00525BBA"/>
    <w:rsid w:val="005C42D1"/>
    <w:rsid w:val="00640477"/>
    <w:rsid w:val="00685E12"/>
    <w:rsid w:val="006971FA"/>
    <w:rsid w:val="006B28B1"/>
    <w:rsid w:val="006E19DC"/>
    <w:rsid w:val="006E6B2A"/>
    <w:rsid w:val="00710B0D"/>
    <w:rsid w:val="00746103"/>
    <w:rsid w:val="0077494A"/>
    <w:rsid w:val="007C599F"/>
    <w:rsid w:val="00814778"/>
    <w:rsid w:val="00822CDF"/>
    <w:rsid w:val="008443E8"/>
    <w:rsid w:val="008510FB"/>
    <w:rsid w:val="00855BD3"/>
    <w:rsid w:val="0089426B"/>
    <w:rsid w:val="00894F5D"/>
    <w:rsid w:val="008A1167"/>
    <w:rsid w:val="00981525"/>
    <w:rsid w:val="009A01B0"/>
    <w:rsid w:val="00A41A78"/>
    <w:rsid w:val="00A4210C"/>
    <w:rsid w:val="00A677D9"/>
    <w:rsid w:val="00A81758"/>
    <w:rsid w:val="00AA7B92"/>
    <w:rsid w:val="00AF3AB0"/>
    <w:rsid w:val="00B42D9A"/>
    <w:rsid w:val="00B83F57"/>
    <w:rsid w:val="00BA2B82"/>
    <w:rsid w:val="00BE1ACD"/>
    <w:rsid w:val="00C75256"/>
    <w:rsid w:val="00CF344F"/>
    <w:rsid w:val="00CF3C74"/>
    <w:rsid w:val="00D55364"/>
    <w:rsid w:val="00D85AA6"/>
    <w:rsid w:val="00D97CD1"/>
    <w:rsid w:val="00DB3D01"/>
    <w:rsid w:val="00DD5BFA"/>
    <w:rsid w:val="00E02D1D"/>
    <w:rsid w:val="00E71DEE"/>
    <w:rsid w:val="00F0320E"/>
    <w:rsid w:val="00F0345F"/>
    <w:rsid w:val="00F15B0C"/>
    <w:rsid w:val="00F93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A0EB4C"/>
  <w15:chartTrackingRefBased/>
  <w15:docId w15:val="{FC07780D-35AC-499A-B648-8C8458E8ED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A78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A78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E0A2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E0A2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780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A780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E0A2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1E0A2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E0A27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rsid w:val="001E0A27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D97CD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97CD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97CD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97CD1"/>
    <w:pPr>
      <w:spacing w:after="100"/>
      <w:ind w:left="440"/>
    </w:pPr>
  </w:style>
  <w:style w:type="table" w:styleId="TableGrid">
    <w:name w:val="Table Grid"/>
    <w:basedOn w:val="TableNormal"/>
    <w:uiPriority w:val="39"/>
    <w:rsid w:val="009A01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A01B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677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77D9"/>
  </w:style>
  <w:style w:type="paragraph" w:styleId="Footer">
    <w:name w:val="footer"/>
    <w:basedOn w:val="Normal"/>
    <w:link w:val="FooterChar"/>
    <w:uiPriority w:val="99"/>
    <w:unhideWhenUsed/>
    <w:rsid w:val="00A677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77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microsoft.com/en-us/contribute/markdown-reference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s://guides.github.com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1A9EC-AA4C-43A7-847B-5DAA502C13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2</Pages>
  <Words>723</Words>
  <Characters>412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askon, Joseph</dc:creator>
  <cp:keywords/>
  <dc:description/>
  <cp:lastModifiedBy>Plaskon, Joseph</cp:lastModifiedBy>
  <cp:revision>9</cp:revision>
  <cp:lastPrinted>2021-04-22T19:12:00Z</cp:lastPrinted>
  <dcterms:created xsi:type="dcterms:W3CDTF">2021-04-22T20:37:00Z</dcterms:created>
  <dcterms:modified xsi:type="dcterms:W3CDTF">2021-04-23T12:20:00Z</dcterms:modified>
</cp:coreProperties>
</file>